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1C06" w:rsidRPr="00131FAF" w:rsidRDefault="00731C06" w:rsidP="00166D89">
      <w:pPr>
        <w:tabs>
          <w:tab w:val="left" w:pos="284"/>
        </w:tabs>
        <w:ind w:firstLine="567"/>
        <w:rPr>
          <w:rFonts w:ascii="GOST type B" w:hAnsi="GOST type B"/>
          <w:lang w:eastAsia="en-US"/>
        </w:rPr>
      </w:pPr>
    </w:p>
    <w:p w:rsidR="00731C06" w:rsidRPr="00131FAF" w:rsidRDefault="0002568B" w:rsidP="00166D89">
      <w:pPr>
        <w:tabs>
          <w:tab w:val="left" w:pos="284"/>
        </w:tabs>
        <w:ind w:firstLine="567"/>
        <w:jc w:val="left"/>
        <w:rPr>
          <w:rFonts w:ascii="GOST type B" w:hAnsi="GOST type B"/>
          <w:lang w:eastAsia="en-US"/>
        </w:rPr>
      </w:pPr>
      <w:r w:rsidRPr="00131FAF">
        <w:rPr>
          <w:rFonts w:ascii="GOST type B" w:hAnsi="GOST type B"/>
          <w:lang w:eastAsia="en-US"/>
        </w:rPr>
        <w:br w:type="page"/>
      </w:r>
    </w:p>
    <w:p w:rsidR="00DA1C8A" w:rsidRPr="00131FAF" w:rsidRDefault="00DA1C8A" w:rsidP="00166D89">
      <w:pPr>
        <w:pStyle w:val="1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hAnsi="GOST type B"/>
          <w:lang w:val="uk-UA" w:eastAsia="en-US"/>
        </w:rPr>
      </w:pPr>
      <w:bookmarkStart w:id="0" w:name="_Toc422351540"/>
      <w:r w:rsidRPr="00131FAF">
        <w:rPr>
          <w:rFonts w:ascii="GOST type B" w:hAnsi="GOST type B"/>
          <w:lang w:val="uk-UA" w:eastAsia="en-US"/>
        </w:rPr>
        <w:lastRenderedPageBreak/>
        <w:t>Вступ</w:t>
      </w:r>
      <w:bookmarkEnd w:id="0"/>
    </w:p>
    <w:p w:rsidR="003E4B20" w:rsidRPr="00131FAF" w:rsidRDefault="003E4B20" w:rsidP="00166D89">
      <w:pPr>
        <w:tabs>
          <w:tab w:val="left" w:pos="284"/>
        </w:tabs>
        <w:ind w:firstLine="567"/>
        <w:jc w:val="left"/>
        <w:rPr>
          <w:rFonts w:ascii="GOST type B" w:eastAsia="Calibri" w:hAnsi="GOST type B"/>
          <w:szCs w:val="28"/>
          <w:lang w:eastAsia="en-US"/>
        </w:rPr>
      </w:pPr>
      <w:bookmarkStart w:id="1" w:name="_Toc357874793"/>
      <w:r w:rsidRPr="00131FAF">
        <w:rPr>
          <w:rFonts w:ascii="GOST type B" w:eastAsia="Calibri" w:hAnsi="GOST type B"/>
          <w:szCs w:val="28"/>
          <w:lang w:eastAsia="en-US"/>
        </w:rPr>
        <w:t>Мікропроцесорами (МП) є автономні функціонально закінчені пристрої, що складаються з однієї або декількох програмно-керованих інтегральних мікросхем високого ступеня інтеграції, які включають усі засоби, необхідні для обробки інформації та управління даними, і розроблені для спільної роботи з пристроями пам'яті і введення-виведення інформації .</w:t>
      </w:r>
    </w:p>
    <w:p w:rsidR="00DA1C8A" w:rsidRPr="00131FAF" w:rsidRDefault="003E4B20" w:rsidP="00166D89">
      <w:pPr>
        <w:tabs>
          <w:tab w:val="left" w:pos="284"/>
        </w:tabs>
        <w:ind w:firstLine="567"/>
        <w:jc w:val="left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Структура мікропроцесора повинна задовольняти трьом основним вимогам: бути функціонально гнучкою, забезпечити достатньо високу швидкодію і дозволяти дешеву технологічну реалізацію. Висока функціональна гнучкість мікропроцесора, необхідна для створення ефективного програмного забезпечення, досягається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мікропрограмним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управлінням, за рахунок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побайтової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обробки і адресації даних, розвиненої системи переривань і великої кількості внутрішніх регістрів.</w:t>
      </w:r>
      <w:r w:rsidR="0002568B" w:rsidRPr="00131FAF">
        <w:rPr>
          <w:rFonts w:ascii="GOST type B" w:eastAsia="Calibri" w:hAnsi="GOST type B"/>
          <w:szCs w:val="28"/>
          <w:lang w:eastAsia="en-US"/>
        </w:rPr>
        <w:br w:type="page"/>
      </w:r>
    </w:p>
    <w:p w:rsidR="00DA1C8A" w:rsidRPr="00131FAF" w:rsidRDefault="0002568B" w:rsidP="00166D89">
      <w:pPr>
        <w:pStyle w:val="1"/>
        <w:tabs>
          <w:tab w:val="left" w:pos="284"/>
        </w:tabs>
        <w:ind w:firstLine="567"/>
        <w:jc w:val="center"/>
        <w:rPr>
          <w:rFonts w:ascii="GOST type B" w:eastAsia="Calibri" w:hAnsi="GOST type B"/>
          <w:lang w:val="uk-UA"/>
        </w:rPr>
      </w:pPr>
      <w:r w:rsidRPr="00131FAF">
        <w:rPr>
          <w:rFonts w:ascii="GOST type B" w:eastAsia="Calibri" w:hAnsi="GOST type B"/>
          <w:lang w:val="uk-UA"/>
        </w:rPr>
        <w:lastRenderedPageBreak/>
        <w:t>Розділ 1. Огляд існуючих рішень</w:t>
      </w:r>
    </w:p>
    <w:p w:rsidR="006A2E61" w:rsidRPr="00131FAF" w:rsidRDefault="006A2E61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/>
          <w:lang w:eastAsia="en-US"/>
        </w:rPr>
      </w:pPr>
      <w:proofErr w:type="spellStart"/>
      <w:r w:rsidRPr="00131FAF">
        <w:rPr>
          <w:rFonts w:ascii="GOST type B" w:eastAsia="Calibri" w:hAnsi="GOST type B"/>
          <w:lang w:eastAsia="en-US"/>
        </w:rPr>
        <w:t>Intel</w:t>
      </w:r>
      <w:proofErr w:type="spellEnd"/>
    </w:p>
    <w:p w:rsidR="006A2E61" w:rsidRPr="00131FAF" w:rsidRDefault="006A2E61" w:rsidP="00166D89">
      <w:pPr>
        <w:pStyle w:val="affb"/>
        <w:numPr>
          <w:ilvl w:val="0"/>
          <w:numId w:val="17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b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b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b/>
          <w:szCs w:val="28"/>
          <w:lang w:eastAsia="en-US"/>
        </w:rPr>
        <w:t xml:space="preserve"> 8051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8051 - це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однокристальний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мікроконтролер гарвардської архітектури, який був вперше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вироблений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в 1980 році, для використання у вбудованих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системах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- Склад: процесорне</w:t>
      </w:r>
      <w:r w:rsidR="0096431D" w:rsidRPr="00131FAF">
        <w:rPr>
          <w:rFonts w:ascii="GOST type B" w:eastAsia="Calibri" w:hAnsi="GOST type B"/>
          <w:szCs w:val="28"/>
          <w:lang w:eastAsia="en-US"/>
        </w:rPr>
        <w:t xml:space="preserve"> ядро </w:t>
      </w:r>
      <w:r w:rsidR="0096431D" w:rsidRPr="00131FAF">
        <w:rPr>
          <w:rFonts w:ascii="Arial" w:eastAsia="Calibri" w:hAnsi="Arial" w:cs="Arial"/>
          <w:szCs w:val="28"/>
          <w:lang w:eastAsia="en-US"/>
        </w:rPr>
        <w:t>​​</w:t>
      </w:r>
      <w:r w:rsidR="0096431D" w:rsidRPr="00131FAF">
        <w:rPr>
          <w:rFonts w:ascii="GOST type B" w:eastAsia="Calibri" w:hAnsi="GOST type B"/>
          <w:szCs w:val="28"/>
          <w:lang w:eastAsia="en-US"/>
        </w:rPr>
        <w:t xml:space="preserve">(CPU), </w:t>
      </w:r>
      <w:r w:rsidR="0096431D" w:rsidRPr="00131FAF">
        <w:rPr>
          <w:rFonts w:ascii="GOST type B" w:eastAsia="Calibri" w:hAnsi="GOST type B" w:cs="GOST type B"/>
          <w:szCs w:val="28"/>
          <w:lang w:eastAsia="en-US"/>
        </w:rPr>
        <w:t>ОЗП</w:t>
      </w:r>
      <w:r w:rsidR="0096431D" w:rsidRPr="00131FAF">
        <w:rPr>
          <w:rFonts w:ascii="GOST type B" w:eastAsia="Calibri" w:hAnsi="GOST type B"/>
          <w:szCs w:val="28"/>
          <w:lang w:eastAsia="en-US"/>
        </w:rPr>
        <w:t>, ПЗП</w:t>
      </w:r>
      <w:r w:rsidRPr="00131FAF">
        <w:rPr>
          <w:rFonts w:ascii="GOST type B" w:eastAsia="Calibri" w:hAnsi="GOST type B"/>
          <w:szCs w:val="28"/>
          <w:lang w:eastAsia="en-US"/>
        </w:rPr>
        <w:t>, послідовний порт, паралельний порт, логіка управління переривань, таймер, тощо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- Шина даних: 8 біт (обробка 8 біт даних за одну операцію)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- Шина адреси: 16 біт (доступ до 216 адресами пам'яті - 64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адресний простір в ОЗП і ПЗП</w:t>
      </w:r>
      <w:r w:rsidRPr="00131FAF">
        <w:rPr>
          <w:rFonts w:ascii="GOST type B" w:eastAsia="Calibri" w:hAnsi="GOST type B"/>
          <w:szCs w:val="28"/>
          <w:lang w:eastAsia="en-US"/>
        </w:rPr>
        <w:t>)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Вбудоване</w:t>
      </w:r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ОЗП</w:t>
      </w:r>
      <w:r w:rsidRPr="00131FAF">
        <w:rPr>
          <w:rFonts w:ascii="GOST type B" w:eastAsia="Calibri" w:hAnsi="GOST type B"/>
          <w:szCs w:val="28"/>
          <w:lang w:eastAsia="en-US"/>
        </w:rPr>
        <w:t>: 128 байт (Пам'ять даних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Вбудоване</w:t>
      </w:r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ПЗП</w:t>
      </w:r>
      <w:r w:rsidRPr="00131FAF">
        <w:rPr>
          <w:rFonts w:ascii="GOST type B" w:eastAsia="Calibri" w:hAnsi="GOST type B"/>
          <w:szCs w:val="28"/>
          <w:lang w:eastAsia="en-US"/>
        </w:rPr>
        <w:t>: 4 КБ (Пам'ять програм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- Чотири порти введення / виводу: один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двонаправлений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і три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вазідвонаправлених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Послідовний інтерфейс UART (Універсальний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асинхронний приймач)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Два 16-бітових таймера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Два рівня пріоритету переривання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Порядку 60 тисяч транзисторів на кристалі площею 5,85 мм²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- Енергозберігаючий режим</w:t>
      </w:r>
    </w:p>
    <w:p w:rsidR="006A2E61" w:rsidRPr="00131FAF" w:rsidRDefault="006A2E61" w:rsidP="00166D89">
      <w:pPr>
        <w:pStyle w:val="affb"/>
        <w:numPr>
          <w:ilvl w:val="0"/>
          <w:numId w:val="18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b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b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b/>
          <w:szCs w:val="28"/>
          <w:lang w:eastAsia="en-US"/>
        </w:rPr>
        <w:t xml:space="preserve"> 8058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8058 - це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восьмібітний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однокристальний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мікроконтролер компанії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Intel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, що з'явився на ринку в 1980. Він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належить до групи MCS-51, яка практично ідентична</w:t>
      </w:r>
    </w:p>
    <w:p w:rsidR="006A2E61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</w:t>
      </w:r>
      <w:r w:rsidR="006A2E61" w:rsidRPr="00131FAF">
        <w:rPr>
          <w:rFonts w:ascii="GOST type B" w:eastAsia="Calibri" w:hAnsi="GOST type B"/>
          <w:szCs w:val="28"/>
          <w:lang w:eastAsia="en-US"/>
        </w:rPr>
        <w:t>процесору 8051. Різниця з іншими версіями в наступних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параметрах: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Розмір пам'яті даних RAM: 256 байт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- Розмір пам'яті програм ROM: до 32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Перемикання частоти: до 33 МГц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lastRenderedPageBreak/>
        <w:t>     - Включає в себе 3 лічильника / таймера(він складається з чотирьох 8-розрядних портів).</w:t>
      </w:r>
    </w:p>
    <w:p w:rsidR="006A2E61" w:rsidRPr="00131FAF" w:rsidRDefault="006A2E61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 w:val="28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Atmel</w:t>
      </w:r>
      <w:proofErr w:type="spellEnd"/>
    </w:p>
    <w:p w:rsidR="006A2E61" w:rsidRPr="00131FAF" w:rsidRDefault="006A2E61" w:rsidP="00166D89">
      <w:pPr>
        <w:pStyle w:val="affb"/>
        <w:numPr>
          <w:ilvl w:val="0"/>
          <w:numId w:val="22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Cs w:val="28"/>
          <w:lang w:eastAsia="en-US"/>
        </w:rPr>
        <w:t>tinyAVR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- Пам'ять програм: 0,5-16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Байти оперативної пам'яті: 32-102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Байти енергонезалежної  пам'яті EEPROM: 0-512 байтів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6-32-виводів на корпусі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Обмежений набір внутрішніх периферійних пристроїв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- Напруга живлення: 1,8-5,5 В</w:t>
      </w:r>
    </w:p>
    <w:p w:rsidR="006A2E61" w:rsidRPr="00131FAF" w:rsidRDefault="006A2E61" w:rsidP="00166D89">
      <w:pPr>
        <w:pStyle w:val="affb"/>
        <w:numPr>
          <w:ilvl w:val="0"/>
          <w:numId w:val="23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Cs w:val="28"/>
          <w:lang w:eastAsia="en-US"/>
        </w:rPr>
        <w:t>megaAVR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- Пам'ять програм: 4-256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- Оперативна пам'ять: 0,25-8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-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Енергозалежна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пам'ять даних EEPROM 0,25-4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енергонезалежної пам'яті Даних EEPROM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28-100-віводной корпус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Розширений набір команд (команди множення, розширені методи адресації в командах LPM, SPM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Розширений набір внутрішніх периферійних пристроїв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Напруга живлення: 1,8-5,5 В</w:t>
      </w:r>
    </w:p>
    <w:p w:rsidR="006A2E61" w:rsidRPr="00131FAF" w:rsidRDefault="006A2E61" w:rsidP="00166D89">
      <w:pPr>
        <w:pStyle w:val="affb"/>
        <w:numPr>
          <w:ilvl w:val="0"/>
          <w:numId w:val="27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XMEGA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  - Флеш-пам'ять: 384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  - SRAM до 32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EEPROM до 4 КБ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  -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Чотирьохканальний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DMA-контролер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Інноваційна система обробки подій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44-64-100-вивідний корпус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 - Напруга живлення: 1.6 - 3.6В.</w:t>
      </w:r>
    </w:p>
    <w:p w:rsidR="006A2E61" w:rsidRPr="00131FAF" w:rsidRDefault="006A2E61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 w:val="28"/>
          <w:szCs w:val="28"/>
          <w:lang w:eastAsia="en-US"/>
        </w:rPr>
      </w:pP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Philips</w:t>
      </w:r>
      <w:proofErr w:type="spellEnd"/>
    </w:p>
    <w:p w:rsidR="006A2E61" w:rsidRPr="00131FAF" w:rsidRDefault="006A2E61" w:rsidP="00166D89">
      <w:pPr>
        <w:pStyle w:val="affb"/>
        <w:numPr>
          <w:ilvl w:val="0"/>
          <w:numId w:val="28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LPC2000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16/32-разр. мікроконтролер ARM7TDMI-S в корпусі LQFP144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lastRenderedPageBreak/>
        <w:t xml:space="preserve">- Вбудований статичний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ОЗп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: 16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айт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Послідовний завантажувач, який використовує USART0 (дозволяє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 виконати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внутрішньосистемне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програмування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Вбудовані інтерфейси: ICE-RT,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Trace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(дозволяють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 відслідковувати виконання програми в реальному масштабі часу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     через наявну в мікроконтролері програму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RealMonitor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Arial" w:eastAsia="Calibri" w:hAnsi="Arial" w:cs="Arial"/>
          <w:szCs w:val="28"/>
          <w:lang w:eastAsia="en-US"/>
        </w:rPr>
        <w:t>™</w:t>
      </w:r>
      <w:r w:rsidRPr="00131FAF">
        <w:rPr>
          <w:rFonts w:ascii="GOST type B" w:eastAsia="Calibri" w:hAnsi="GOST type B"/>
          <w:szCs w:val="28"/>
          <w:lang w:eastAsia="en-US"/>
        </w:rPr>
        <w:t>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Два пов'язаних CAN-інтерфейсу з модернізованими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     прийомними фільтрами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Додаткові послідовні інтерфейси: два USART (16C550), високошвидкісний I2C (400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іт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/ с) і два SPI.8-канальний 10-бітний АЦП з часом перетворення 2,44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мкс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Два 32-разр. таймера (з 4 каналами захоплення і 4 каналами порівняння), модуль ШІМ (6 виходів), годинник реального часу і сторожовий таймер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Векторний контролер переривань з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онфігуруючими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пріоритетами і адресами векторів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 Інтерфейс що конфігурується  зовнішньою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пам'ятю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з 4 банками, кожен з яких має розмір 16 Мбіт з розрядністю даних 8/16/32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До 76 універсальних ліній введення-виведення (підтримують 5В рівні). З них 9 виводів можуть бути входами переривання по фронту або за рівнем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Максимальна тактова частота: 60 </w:t>
      </w:r>
      <w:r w:rsidRPr="00131FAF">
        <w:rPr>
          <w:rFonts w:ascii="Arial" w:eastAsia="Calibri" w:hAnsi="Arial" w:cs="Arial"/>
          <w:szCs w:val="28"/>
          <w:lang w:eastAsia="en-US"/>
        </w:rPr>
        <w:t>​​</w:t>
      </w:r>
      <w:r w:rsidRPr="00131FAF">
        <w:rPr>
          <w:rFonts w:ascii="GOST type B" w:eastAsia="Calibri" w:hAnsi="GOST type B" w:cs="GOST type B"/>
          <w:szCs w:val="28"/>
          <w:lang w:eastAsia="en-US"/>
        </w:rPr>
        <w:t>МГц</w:t>
      </w:r>
      <w:r w:rsidRPr="00131FAF">
        <w:rPr>
          <w:rFonts w:ascii="GOST type B" w:eastAsia="Calibri" w:hAnsi="GOST type B"/>
          <w:szCs w:val="28"/>
          <w:lang w:eastAsia="en-US"/>
        </w:rPr>
        <w:t xml:space="preserve">, </w:t>
      </w:r>
      <w:r w:rsidRPr="00131FAF">
        <w:rPr>
          <w:rFonts w:ascii="GOST type B" w:eastAsia="Calibri" w:hAnsi="GOST type B" w:cs="GOST type B"/>
          <w:szCs w:val="28"/>
          <w:lang w:eastAsia="en-US"/>
        </w:rPr>
        <w:t>що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виробляється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вбудованим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генератором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ФАПЧ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з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часом</w:t>
      </w:r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r w:rsidRPr="00131FAF">
        <w:rPr>
          <w:rFonts w:ascii="GOST type B" w:eastAsia="Calibri" w:hAnsi="GOST type B" w:cs="GOST type B"/>
          <w:szCs w:val="28"/>
          <w:lang w:eastAsia="en-US"/>
        </w:rPr>
        <w:t>ста</w:t>
      </w:r>
      <w:r w:rsidRPr="00131FAF">
        <w:rPr>
          <w:rFonts w:ascii="GOST type B" w:eastAsia="Calibri" w:hAnsi="GOST type B"/>
          <w:szCs w:val="28"/>
          <w:lang w:eastAsia="en-US"/>
        </w:rPr>
        <w:t xml:space="preserve">білізації 100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мкс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.</w:t>
      </w:r>
    </w:p>
    <w:p w:rsidR="006A2E61" w:rsidRPr="00131FAF" w:rsidRDefault="006A2E61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 w:val="28"/>
          <w:szCs w:val="28"/>
          <w:lang w:eastAsia="en-US"/>
        </w:rPr>
      </w:pPr>
      <w:r w:rsidRPr="00131FAF">
        <w:rPr>
          <w:rFonts w:ascii="GOST type B" w:eastAsia="Calibri" w:hAnsi="GOST type B"/>
          <w:sz w:val="28"/>
          <w:szCs w:val="28"/>
          <w:lang w:eastAsia="en-US"/>
        </w:rPr>
        <w:t>SIEMENS [</w:t>
      </w: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Siemens</w:t>
      </w:r>
      <w:proofErr w:type="spellEnd"/>
      <w:r w:rsidRPr="00131FAF">
        <w:rPr>
          <w:rFonts w:ascii="GOST type B" w:eastAsia="Calibri" w:hAnsi="GOST type B"/>
          <w:sz w:val="28"/>
          <w:szCs w:val="28"/>
          <w:lang w:eastAsia="en-US"/>
        </w:rPr>
        <w:t xml:space="preserve"> </w:t>
      </w: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Semiconductor</w:t>
      </w:r>
      <w:proofErr w:type="spellEnd"/>
      <w:r w:rsidRPr="00131FAF">
        <w:rPr>
          <w:rFonts w:ascii="GOST type B" w:eastAsia="Calibri" w:hAnsi="GOST type B"/>
          <w:sz w:val="28"/>
          <w:szCs w:val="28"/>
          <w:lang w:eastAsia="en-US"/>
        </w:rPr>
        <w:t xml:space="preserve"> </w:t>
      </w: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Group</w:t>
      </w:r>
      <w:proofErr w:type="spellEnd"/>
      <w:r w:rsidRPr="00131FAF">
        <w:rPr>
          <w:rFonts w:ascii="GOST type B" w:eastAsia="Calibri" w:hAnsi="GOST type B"/>
          <w:sz w:val="28"/>
          <w:szCs w:val="28"/>
          <w:lang w:eastAsia="en-US"/>
        </w:rPr>
        <w:t>]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• C166 </w:t>
      </w:r>
      <w:r w:rsidRPr="00131FAF">
        <w:rPr>
          <w:rFonts w:ascii="Arial" w:eastAsia="Calibri" w:hAnsi="Arial" w:cs="Arial"/>
          <w:szCs w:val="28"/>
          <w:lang w:eastAsia="en-US"/>
        </w:rPr>
        <w:t>™</w:t>
      </w:r>
      <w:r w:rsidRPr="00131FAF">
        <w:rPr>
          <w:rFonts w:ascii="GOST type B" w:eastAsia="Calibri" w:hAnsi="GOST type B"/>
          <w:szCs w:val="28"/>
          <w:lang w:eastAsia="en-US"/>
        </w:rPr>
        <w:t xml:space="preserve"> C161, C165, C166, C167, C16x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from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Infineon</w:t>
      </w:r>
      <w:proofErr w:type="spellEnd"/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80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нс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Мінімальна тривалість циклу команди, при цьому більшість команд, які виконуються в 1 цикл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400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нс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множення (16-біт * 16-біт), 800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нс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поділом (32-біт / 16-біт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16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Мб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лінійного адресного простору для коду та даних (архітектура фон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Неймана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2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айти</w:t>
      </w:r>
      <w:proofErr w:type="spellEnd"/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внутрішнє ОЗП</w:t>
      </w:r>
      <w:r w:rsidRPr="00131FAF">
        <w:rPr>
          <w:rFonts w:ascii="GOST type B" w:eastAsia="Calibri" w:hAnsi="GOST type B"/>
          <w:szCs w:val="28"/>
          <w:lang w:eastAsia="en-US"/>
        </w:rPr>
        <w:t xml:space="preserve"> для змінних, системного стека і коду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2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айти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високошвидкісної пам'яті XRAM для змінних, стека користувача і коду (не на всіх моделях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lastRenderedPageBreak/>
        <w:t xml:space="preserve">- 128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айт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або 32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кбайт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 xml:space="preserve"> програмованої флеш-пам'яті (для мікроконтролерів без ПЗУ)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Мультиплексні або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демультіпле</w:t>
      </w:r>
      <w:r w:rsidR="0096431D" w:rsidRPr="00131FAF">
        <w:rPr>
          <w:rFonts w:ascii="GOST type B" w:eastAsia="Calibri" w:hAnsi="GOST type B"/>
          <w:szCs w:val="28"/>
          <w:lang w:eastAsia="en-US"/>
        </w:rPr>
        <w:t>ксні</w:t>
      </w:r>
      <w:proofErr w:type="spellEnd"/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конфігураційні</w:t>
      </w:r>
      <w:r w:rsidRPr="00131FAF">
        <w:rPr>
          <w:rFonts w:ascii="GOST type B" w:eastAsia="Calibri" w:hAnsi="GOST type B"/>
          <w:szCs w:val="28"/>
          <w:lang w:eastAsia="en-US"/>
        </w:rPr>
        <w:t xml:space="preserve"> шини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Можливість сегментації і вибору мікросхеми генерації сигналу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8-бітові або 16-розрядну шину даних</w:t>
      </w:r>
    </w:p>
    <w:p w:rsidR="006A2E61" w:rsidRPr="00131FAF" w:rsidRDefault="006A2E61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 w:val="28"/>
          <w:szCs w:val="28"/>
          <w:lang w:eastAsia="en-US"/>
        </w:rPr>
      </w:pPr>
      <w:r w:rsidRPr="00131FAF">
        <w:rPr>
          <w:rFonts w:ascii="GOST type B" w:eastAsia="Calibri" w:hAnsi="GOST type B"/>
          <w:sz w:val="28"/>
          <w:szCs w:val="28"/>
          <w:lang w:eastAsia="en-US"/>
        </w:rPr>
        <w:t> </w:t>
      </w:r>
      <w:proofErr w:type="spellStart"/>
      <w:r w:rsidRPr="00131FAF">
        <w:rPr>
          <w:rFonts w:ascii="GOST type B" w:eastAsia="Calibri" w:hAnsi="GOST type B"/>
          <w:sz w:val="28"/>
          <w:szCs w:val="28"/>
          <w:lang w:eastAsia="en-US"/>
        </w:rPr>
        <w:t>Motorola</w:t>
      </w:r>
      <w:proofErr w:type="spellEnd"/>
    </w:p>
    <w:p w:rsidR="0096431D" w:rsidRPr="00131FAF" w:rsidRDefault="006A2E61" w:rsidP="00166D89">
      <w:pPr>
        <w:pStyle w:val="affb"/>
        <w:numPr>
          <w:ilvl w:val="0"/>
          <w:numId w:val="30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Сімейство НС08 - 8- розрядний АЛП. - Програмна сумісність "знизу вгору" на рівні початкового тексту з процесорним ядром сімейства HC05.</w:t>
      </w:r>
    </w:p>
    <w:p w:rsidR="0096431D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 - Закрита архітектура. МК</w:t>
      </w:r>
      <w:r w:rsidR="0096431D" w:rsidRPr="00131FAF">
        <w:rPr>
          <w:rFonts w:ascii="GOST type B" w:eastAsia="Calibri" w:hAnsi="GOST type B"/>
          <w:szCs w:val="28"/>
          <w:lang w:eastAsia="en-US"/>
        </w:rPr>
        <w:t xml:space="preserve"> містять на кристалі резидентний ПЗП</w:t>
      </w:r>
      <w:r w:rsidRPr="00131FAF">
        <w:rPr>
          <w:rFonts w:ascii="GOST type B" w:eastAsia="Calibri" w:hAnsi="GOST type B"/>
          <w:szCs w:val="28"/>
          <w:lang w:eastAsia="en-US"/>
        </w:rPr>
        <w:t xml:space="preserve"> програм; режим адресації зовнішньої пам'яті у більшості моделей відсутня. - Пер</w:t>
      </w:r>
      <w:r w:rsidR="0096431D" w:rsidRPr="00131FAF">
        <w:rPr>
          <w:rFonts w:ascii="GOST type B" w:eastAsia="Calibri" w:hAnsi="GOST type B"/>
          <w:szCs w:val="28"/>
          <w:lang w:eastAsia="en-US"/>
        </w:rPr>
        <w:t>ехід до FLASH-технології для ПЗП</w:t>
      </w:r>
      <w:r w:rsidRPr="00131FAF">
        <w:rPr>
          <w:rFonts w:ascii="GOST type B" w:eastAsia="Calibri" w:hAnsi="GOST type B"/>
          <w:szCs w:val="28"/>
          <w:lang w:eastAsia="en-US"/>
        </w:rPr>
        <w:t xml:space="preserve"> програм користувача.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 - Інтеграція на кристалі МК трьох типів пам'яті: пам'яті програм (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maskROM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, EPROM, FLASH), операти</w:t>
      </w:r>
      <w:r w:rsidR="0096431D" w:rsidRPr="00131FAF">
        <w:rPr>
          <w:rFonts w:ascii="GOST type B" w:eastAsia="Calibri" w:hAnsi="GOST type B"/>
          <w:szCs w:val="28"/>
          <w:lang w:eastAsia="en-US"/>
        </w:rPr>
        <w:t>вної пам'яті даних (статичний ОЗП</w:t>
      </w:r>
      <w:r w:rsidRPr="00131FAF">
        <w:rPr>
          <w:rFonts w:ascii="GOST type B" w:eastAsia="Calibri" w:hAnsi="GOST type B"/>
          <w:szCs w:val="28"/>
          <w:lang w:eastAsia="en-US"/>
        </w:rPr>
        <w:t>) і незалежній пам'яті даних (ЕЕPROM), яка програмується і стирається в робочому режимі МК</w:t>
      </w:r>
    </w:p>
    <w:p w:rsidR="006A2E61" w:rsidRPr="00131FAF" w:rsidRDefault="006A2E61" w:rsidP="00166D89">
      <w:pPr>
        <w:pStyle w:val="affb"/>
        <w:numPr>
          <w:ilvl w:val="0"/>
          <w:numId w:val="32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Сімейства НС05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Напруга живлення 3 або 5 В;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Частота внутрішньої шини до 8 МГц;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 - Об'єднана пам'ять програм і даних (архітектура фон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Неймана</w:t>
      </w:r>
      <w:proofErr w:type="spellEnd"/>
      <w:r w:rsidRPr="00131FAF">
        <w:rPr>
          <w:rFonts w:ascii="GOST type B" w:eastAsia="Calibri" w:hAnsi="GOST type B"/>
          <w:szCs w:val="28"/>
          <w:lang w:eastAsia="en-US"/>
        </w:rPr>
        <w:t>);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16 режимів адресації; - 16-розрядні індексний регістр і покажчик стека;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- Пересилання з пам'яті в пам'ять; - апаратне множення 8.8 розрядів;</w:t>
      </w:r>
    </w:p>
    <w:p w:rsidR="006A2E61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Апаратне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делення</w:t>
      </w:r>
      <w:proofErr w:type="spellEnd"/>
      <w:r w:rsidR="006A2E61" w:rsidRPr="00131FAF">
        <w:rPr>
          <w:rFonts w:ascii="GOST type B" w:eastAsia="Calibri" w:hAnsi="GOST type B"/>
          <w:szCs w:val="28"/>
          <w:lang w:eastAsia="en-US"/>
        </w:rPr>
        <w:t xml:space="preserve"> 16/8 розрядів;</w:t>
      </w:r>
    </w:p>
    <w:p w:rsidR="006A2E61" w:rsidRPr="00131FAF" w:rsidRDefault="006A2E61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 xml:space="preserve">- Апаратна підтримка </w:t>
      </w:r>
      <w:proofErr w:type="spellStart"/>
      <w:r w:rsidRPr="00131FAF">
        <w:rPr>
          <w:rFonts w:ascii="GOST type B" w:eastAsia="Calibri" w:hAnsi="GOST type B"/>
          <w:szCs w:val="28"/>
          <w:lang w:eastAsia="en-US"/>
        </w:rPr>
        <w:t>дв</w:t>
      </w:r>
      <w:r w:rsidR="0096431D" w:rsidRPr="00131FAF">
        <w:rPr>
          <w:rFonts w:ascii="GOST type B" w:eastAsia="Calibri" w:hAnsi="GOST type B"/>
          <w:szCs w:val="28"/>
          <w:lang w:eastAsia="en-US"/>
        </w:rPr>
        <w:t>ійково</w:t>
      </w:r>
      <w:proofErr w:type="spellEnd"/>
      <w:r w:rsidR="0096431D" w:rsidRPr="00131FAF">
        <w:rPr>
          <w:rFonts w:ascii="GOST type B" w:eastAsia="Calibri" w:hAnsi="GOST type B"/>
          <w:szCs w:val="28"/>
          <w:lang w:eastAsia="en-US"/>
        </w:rPr>
        <w:t>-десяткової</w:t>
      </w:r>
      <w:r w:rsidRPr="00131FAF">
        <w:rPr>
          <w:rFonts w:ascii="GOST type B" w:eastAsia="Calibri" w:hAnsi="GOST type B"/>
          <w:szCs w:val="28"/>
          <w:lang w:eastAsia="en-US"/>
        </w:rPr>
        <w:t xml:space="preserve"> арифметики</w:t>
      </w:r>
      <w:r w:rsidRPr="00131FAF">
        <w:rPr>
          <w:rFonts w:eastAsia="Calibri"/>
          <w:lang w:eastAsia="en-US"/>
        </w:rPr>
        <w:t>.</w:t>
      </w:r>
    </w:p>
    <w:p w:rsidR="0096431D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96431D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96431D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96431D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96431D" w:rsidRPr="00131FAF" w:rsidRDefault="0096431D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630CE5" w:rsidRPr="00131FAF" w:rsidRDefault="00630CE5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630CE5" w:rsidRPr="00131FAF" w:rsidRDefault="00630CE5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630CE5" w:rsidRPr="00131FAF" w:rsidRDefault="00630CE5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630CE5" w:rsidRPr="00131FAF" w:rsidRDefault="00630CE5" w:rsidP="00166D89">
      <w:pPr>
        <w:tabs>
          <w:tab w:val="left" w:pos="284"/>
        </w:tabs>
        <w:spacing w:line="360" w:lineRule="auto"/>
        <w:ind w:firstLine="567"/>
        <w:rPr>
          <w:rFonts w:eastAsia="Calibri"/>
          <w:lang w:eastAsia="en-US"/>
        </w:rPr>
      </w:pPr>
    </w:p>
    <w:p w:rsidR="002A3A9B" w:rsidRPr="00131FAF" w:rsidRDefault="00A700DB" w:rsidP="00166D89">
      <w:pPr>
        <w:pStyle w:val="1"/>
        <w:tabs>
          <w:tab w:val="left" w:pos="284"/>
        </w:tabs>
        <w:ind w:firstLine="567"/>
        <w:jc w:val="center"/>
        <w:rPr>
          <w:rFonts w:ascii="GOST type B" w:eastAsia="Calibri" w:hAnsi="GOST type B"/>
          <w:lang w:val="uk-UA" w:eastAsia="en-US"/>
        </w:rPr>
      </w:pPr>
      <w:bookmarkStart w:id="2" w:name="_Toc422208808"/>
      <w:bookmarkStart w:id="3" w:name="_Toc422351084"/>
      <w:bookmarkStart w:id="4" w:name="_Toc422351546"/>
      <w:bookmarkEnd w:id="1"/>
      <w:bookmarkEnd w:id="2"/>
      <w:bookmarkEnd w:id="3"/>
      <w:bookmarkEnd w:id="4"/>
      <w:r w:rsidRPr="00131FAF">
        <w:rPr>
          <w:rFonts w:ascii="GOST type B" w:eastAsia="Calibri" w:hAnsi="GOST type B"/>
          <w:lang w:val="uk-UA" w:eastAsia="en-US"/>
        </w:rPr>
        <w:t>Розділ 2. Розробка мікропроцесорної системи</w:t>
      </w:r>
    </w:p>
    <w:p w:rsidR="002B57E3" w:rsidRPr="00131FAF" w:rsidRDefault="002B57E3" w:rsidP="00166D89">
      <w:pPr>
        <w:keepNext/>
        <w:keepLines/>
        <w:tabs>
          <w:tab w:val="left" w:pos="284"/>
        </w:tabs>
        <w:spacing w:line="360" w:lineRule="auto"/>
        <w:ind w:firstLine="567"/>
        <w:outlineLvl w:val="1"/>
        <w:rPr>
          <w:rFonts w:ascii="GOST type B" w:hAnsi="GOST type B" w:cs="GOST type B"/>
          <w:szCs w:val="28"/>
        </w:rPr>
      </w:pPr>
      <w:bookmarkStart w:id="5" w:name="_Toc357874801"/>
      <w:bookmarkStart w:id="6" w:name="_Toc422351552"/>
      <w:r w:rsidRPr="00131FAF">
        <w:rPr>
          <w:rFonts w:ascii="GOST type B" w:hAnsi="GOST type B"/>
          <w:szCs w:val="28"/>
        </w:rPr>
        <w:t>За варіантом потрібно розробити МПС на базі контролера 1816ВЕ48 з ШАД, підключити: децентралізовані КПП та КПДП; додаткові порти Р4, Р6; Р7, ВВ51, 86 зовнішні пристрої.</w:t>
      </w:r>
    </w:p>
    <w:p w:rsidR="00980DAC" w:rsidRPr="00131FAF" w:rsidRDefault="00A700DB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b/>
          <w:iCs w:val="0"/>
          <w:lang w:eastAsia="en-US"/>
        </w:rPr>
      </w:pPr>
      <w:r w:rsidRPr="00131FAF">
        <w:rPr>
          <w:rFonts w:ascii="GOST type B" w:eastAsia="Calibri" w:hAnsi="GOST type B"/>
          <w:b/>
          <w:iCs w:val="0"/>
          <w:lang w:eastAsia="en-US"/>
        </w:rPr>
        <w:t xml:space="preserve">2.1 Опис мікроконтролера </w:t>
      </w:r>
      <w:bookmarkEnd w:id="5"/>
      <w:bookmarkEnd w:id="6"/>
      <w:r w:rsidR="002B57E3" w:rsidRPr="00131FAF">
        <w:rPr>
          <w:rFonts w:ascii="GOST type B" w:eastAsia="Calibri" w:hAnsi="GOST type B"/>
          <w:b/>
          <w:iCs w:val="0"/>
          <w:lang w:eastAsia="en-US"/>
        </w:rPr>
        <w:t>1816ВЕ48</w:t>
      </w:r>
    </w:p>
    <w:p w:rsidR="00665D10" w:rsidRPr="00131FAF" w:rsidRDefault="005123F3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 xml:space="preserve">Мікроконтролер МК48 </w:t>
      </w:r>
      <w:proofErr w:type="spellStart"/>
      <w:r w:rsidRPr="00131FAF">
        <w:rPr>
          <w:rFonts w:ascii="GOST type B" w:hAnsi="GOST type B"/>
          <w:bCs/>
          <w:szCs w:val="28"/>
          <w:lang w:eastAsia="en-US"/>
        </w:rPr>
        <w:t>конструктивно</w:t>
      </w:r>
      <w:proofErr w:type="spellEnd"/>
      <w:r w:rsidRPr="00131FAF">
        <w:rPr>
          <w:rFonts w:ascii="GOST type B" w:hAnsi="GOST type B"/>
          <w:bCs/>
          <w:szCs w:val="28"/>
          <w:lang w:eastAsia="en-US"/>
        </w:rPr>
        <w:t xml:space="preserve"> виконаний в корпусі БІС з 40 зовнішніми виводами. Всі виводи електрично сумісні з елементами ТТЛ, входи є одиничним навантаженням, а виходи можуть бути навантажені одним ТТЛ-навантаженням. Основу структури МК утворює внутрішня </w:t>
      </w:r>
      <w:proofErr w:type="spellStart"/>
      <w:r w:rsidRPr="00131FAF">
        <w:rPr>
          <w:rFonts w:ascii="GOST type B" w:hAnsi="GOST type B"/>
          <w:bCs/>
          <w:szCs w:val="28"/>
          <w:lang w:eastAsia="en-US"/>
        </w:rPr>
        <w:t>двонаправлена</w:t>
      </w:r>
      <w:proofErr w:type="spellEnd"/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" w:hAnsi="Arial" w:cs="Arial"/>
          <w:bCs/>
          <w:szCs w:val="28"/>
          <w:lang w:eastAsia="en-US"/>
        </w:rPr>
        <w:t>​​</w:t>
      </w:r>
      <w:r w:rsidRPr="00131FAF">
        <w:rPr>
          <w:rFonts w:ascii="GOST type B" w:hAnsi="GOST type B"/>
          <w:bCs/>
          <w:szCs w:val="28"/>
          <w:lang w:eastAsia="en-US"/>
        </w:rPr>
        <w:t>8-</w:t>
      </w:r>
      <w:r w:rsidRPr="00131FAF">
        <w:rPr>
          <w:rFonts w:ascii="Arial Narrow" w:hAnsi="Arial Narrow" w:cs="Arial Narrow"/>
          <w:bCs/>
          <w:szCs w:val="28"/>
          <w:lang w:eastAsia="en-US"/>
        </w:rPr>
        <w:t>бітна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шина</w:t>
      </w:r>
      <w:r w:rsidRPr="00131FAF">
        <w:rPr>
          <w:rFonts w:ascii="GOST type B" w:hAnsi="GOST type B"/>
          <w:bCs/>
          <w:szCs w:val="28"/>
          <w:lang w:eastAsia="en-US"/>
        </w:rPr>
        <w:t xml:space="preserve">, </w:t>
      </w:r>
      <w:r w:rsidRPr="00131FAF">
        <w:rPr>
          <w:rFonts w:ascii="Arial Narrow" w:hAnsi="Arial Narrow" w:cs="Arial Narrow"/>
          <w:bCs/>
          <w:szCs w:val="28"/>
          <w:lang w:eastAsia="en-US"/>
        </w:rPr>
        <w:t>яка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="0048170D" w:rsidRPr="00131FAF">
        <w:rPr>
          <w:rFonts w:ascii="GOST type B" w:hAnsi="GOST type B"/>
          <w:bCs/>
          <w:szCs w:val="28"/>
          <w:lang w:eastAsia="en-US"/>
        </w:rPr>
        <w:t>по</w:t>
      </w:r>
      <w:r w:rsidR="0048170D" w:rsidRPr="00131FAF">
        <w:rPr>
          <w:rFonts w:ascii="Arial Narrow" w:hAnsi="Arial Narrow" w:cs="Arial Narrow"/>
          <w:bCs/>
          <w:szCs w:val="28"/>
          <w:lang w:eastAsia="en-US"/>
        </w:rPr>
        <w:t>в'язу</w:t>
      </w:r>
      <w:r w:rsidR="002068FF" w:rsidRPr="00131FAF">
        <w:rPr>
          <w:rFonts w:ascii="Arial Narrow" w:hAnsi="Arial Narrow" w:cs="Arial Narrow"/>
          <w:bCs/>
          <w:szCs w:val="28"/>
          <w:lang w:eastAsia="en-US"/>
        </w:rPr>
        <w:t>є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між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собою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всі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пристрої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БІС</w:t>
      </w:r>
      <w:r w:rsidRPr="00131FAF">
        <w:rPr>
          <w:rFonts w:ascii="GOST type B" w:hAnsi="GOST type B"/>
          <w:bCs/>
          <w:szCs w:val="28"/>
          <w:lang w:eastAsia="en-US"/>
        </w:rPr>
        <w:t xml:space="preserve">: </w:t>
      </w:r>
      <w:r w:rsidRPr="00131FAF">
        <w:rPr>
          <w:rFonts w:ascii="Arial Narrow" w:hAnsi="Arial Narrow" w:cs="Arial Narrow"/>
          <w:bCs/>
          <w:szCs w:val="28"/>
          <w:lang w:eastAsia="en-US"/>
        </w:rPr>
        <w:t>арифметичне</w:t>
      </w:r>
      <w:r w:rsidRPr="00131FAF">
        <w:rPr>
          <w:rFonts w:ascii="GOST type B" w:hAnsi="GOST type B"/>
          <w:bCs/>
          <w:szCs w:val="28"/>
          <w:lang w:eastAsia="en-US"/>
        </w:rPr>
        <w:t>-</w:t>
      </w:r>
      <w:r w:rsidRPr="00131FAF">
        <w:rPr>
          <w:rFonts w:ascii="Arial Narrow" w:hAnsi="Arial Narrow" w:cs="Arial Narrow"/>
          <w:bCs/>
          <w:szCs w:val="28"/>
          <w:lang w:eastAsia="en-US"/>
        </w:rPr>
        <w:t>логічний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пристрій</w:t>
      </w:r>
      <w:r w:rsidRPr="00131FAF">
        <w:rPr>
          <w:rFonts w:ascii="GOST type B" w:hAnsi="GOST type B"/>
          <w:bCs/>
          <w:szCs w:val="28"/>
          <w:lang w:eastAsia="en-US"/>
        </w:rPr>
        <w:t xml:space="preserve"> (</w:t>
      </w:r>
      <w:r w:rsidRPr="00131FAF">
        <w:rPr>
          <w:rFonts w:ascii="Arial Narrow" w:hAnsi="Arial Narrow" w:cs="Arial Narrow"/>
          <w:bCs/>
          <w:szCs w:val="28"/>
          <w:lang w:eastAsia="en-US"/>
        </w:rPr>
        <w:t>АЛП</w:t>
      </w:r>
      <w:r w:rsidRPr="00131FAF">
        <w:rPr>
          <w:rFonts w:ascii="GOST type B" w:hAnsi="GOST type B"/>
          <w:bCs/>
          <w:szCs w:val="28"/>
          <w:lang w:eastAsia="en-US"/>
        </w:rPr>
        <w:t xml:space="preserve">), </w:t>
      </w:r>
      <w:r w:rsidRPr="00131FAF">
        <w:rPr>
          <w:rFonts w:ascii="Arial Narrow" w:hAnsi="Arial Narrow" w:cs="Arial Narrow"/>
          <w:bCs/>
          <w:szCs w:val="28"/>
          <w:lang w:eastAsia="en-US"/>
        </w:rPr>
        <w:t>пристрій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управління</w:t>
      </w:r>
      <w:r w:rsidRPr="00131FAF">
        <w:rPr>
          <w:rFonts w:ascii="GOST type B" w:hAnsi="GOST type B"/>
          <w:bCs/>
          <w:szCs w:val="28"/>
          <w:lang w:eastAsia="en-US"/>
        </w:rPr>
        <w:t xml:space="preserve">, </w:t>
      </w:r>
      <w:r w:rsidRPr="00131FAF">
        <w:rPr>
          <w:rFonts w:ascii="Arial Narrow" w:hAnsi="Arial Narrow" w:cs="Arial Narrow"/>
          <w:bCs/>
          <w:szCs w:val="28"/>
          <w:lang w:eastAsia="en-US"/>
        </w:rPr>
        <w:t>пам</w:t>
      </w:r>
      <w:r w:rsidRPr="00131FAF">
        <w:rPr>
          <w:rFonts w:ascii="GOST type B" w:hAnsi="GOST type B"/>
          <w:bCs/>
          <w:szCs w:val="28"/>
          <w:lang w:eastAsia="en-US"/>
        </w:rPr>
        <w:t>'</w:t>
      </w:r>
      <w:r w:rsidRPr="00131FAF">
        <w:rPr>
          <w:rFonts w:ascii="Arial Narrow" w:hAnsi="Arial Narrow" w:cs="Arial Narrow"/>
          <w:bCs/>
          <w:szCs w:val="28"/>
          <w:lang w:eastAsia="en-US"/>
        </w:rPr>
        <w:t>ять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і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порти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введення</w:t>
      </w:r>
      <w:r w:rsidRPr="00131FAF">
        <w:rPr>
          <w:rFonts w:ascii="GOST type B" w:hAnsi="GOST type B"/>
          <w:bCs/>
          <w:szCs w:val="28"/>
          <w:lang w:eastAsia="en-US"/>
        </w:rPr>
        <w:t xml:space="preserve"> / </w:t>
      </w:r>
      <w:r w:rsidRPr="00131FAF">
        <w:rPr>
          <w:rFonts w:ascii="Arial Narrow" w:hAnsi="Arial Narrow" w:cs="Arial Narrow"/>
          <w:bCs/>
          <w:szCs w:val="28"/>
          <w:lang w:eastAsia="en-US"/>
        </w:rPr>
        <w:t>виводу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інформації</w:t>
      </w:r>
      <w:r w:rsidRPr="00131FAF">
        <w:rPr>
          <w:rFonts w:ascii="GOST type B" w:hAnsi="GOST type B"/>
          <w:bCs/>
          <w:szCs w:val="28"/>
          <w:lang w:eastAsia="en-US"/>
        </w:rPr>
        <w:t>.</w:t>
      </w:r>
    </w:p>
    <w:p w:rsidR="00665D10" w:rsidRPr="00131FAF" w:rsidRDefault="005123F3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         Ст</w:t>
      </w:r>
      <w:r w:rsidR="002068FF" w:rsidRPr="00131FAF">
        <w:rPr>
          <w:rFonts w:ascii="GOST type B" w:hAnsi="GOST type B"/>
          <w:bCs/>
          <w:szCs w:val="28"/>
          <w:lang w:eastAsia="en-US"/>
        </w:rPr>
        <w:t xml:space="preserve">руктури ОЕОМ серії 1816 та їхніх </w:t>
      </w:r>
      <w:r w:rsidRPr="00131FAF">
        <w:rPr>
          <w:rFonts w:ascii="GOST type B" w:hAnsi="GOST type B"/>
          <w:bCs/>
          <w:szCs w:val="28"/>
          <w:lang w:eastAsia="en-US"/>
        </w:rPr>
        <w:t>команд такі, що в разі потреби функціонально-логічні можливості можуть бути розширені. З використання</w:t>
      </w:r>
      <w:r w:rsidR="002068FF" w:rsidRPr="00131FAF">
        <w:rPr>
          <w:rFonts w:ascii="GOST type B" w:hAnsi="GOST type B"/>
          <w:bCs/>
          <w:szCs w:val="28"/>
          <w:lang w:eastAsia="en-US"/>
        </w:rPr>
        <w:t>м</w:t>
      </w:r>
      <w:r w:rsidRPr="00131FAF">
        <w:rPr>
          <w:rFonts w:ascii="GOST type B" w:hAnsi="GOST type B"/>
          <w:bCs/>
          <w:szCs w:val="28"/>
          <w:lang w:eastAsia="en-US"/>
        </w:rPr>
        <w:t xml:space="preserve"> зовнішніх додаткових БІС</w:t>
      </w:r>
      <w:r w:rsidR="002068FF" w:rsidRPr="00131FAF">
        <w:rPr>
          <w:rFonts w:ascii="GOST type B" w:hAnsi="GOST type B"/>
          <w:bCs/>
          <w:szCs w:val="28"/>
          <w:lang w:eastAsia="en-US"/>
        </w:rPr>
        <w:t>, постійної й</w:t>
      </w:r>
      <w:r w:rsidRPr="00131FAF">
        <w:rPr>
          <w:rFonts w:ascii="GOST type B" w:hAnsi="GOST type B"/>
          <w:bCs/>
          <w:szCs w:val="28"/>
          <w:lang w:eastAsia="en-US"/>
        </w:rPr>
        <w:t xml:space="preserve"> оперативної пам'яті</w:t>
      </w:r>
      <w:r w:rsidR="002068FF" w:rsidRPr="00131FAF">
        <w:rPr>
          <w:rFonts w:ascii="GOST type B" w:hAnsi="GOST type B"/>
          <w:bCs/>
          <w:szCs w:val="28"/>
          <w:lang w:eastAsia="en-US"/>
        </w:rPr>
        <w:t>,</w:t>
      </w:r>
      <w:r w:rsidRPr="00131FAF">
        <w:rPr>
          <w:rFonts w:ascii="GOST type B" w:hAnsi="GOST type B"/>
          <w:bCs/>
          <w:szCs w:val="28"/>
          <w:lang w:eastAsia="en-US"/>
        </w:rPr>
        <w:t xml:space="preserve"> адресний простір </w:t>
      </w:r>
      <w:r w:rsidR="002068FF" w:rsidRPr="00131FAF">
        <w:rPr>
          <w:rFonts w:ascii="GOST type B" w:hAnsi="GOST type B"/>
          <w:bCs/>
          <w:szCs w:val="28"/>
          <w:lang w:eastAsia="en-US"/>
        </w:rPr>
        <w:t xml:space="preserve">можна значно розширити </w:t>
      </w:r>
      <w:r w:rsidRPr="00131FAF">
        <w:rPr>
          <w:rFonts w:ascii="GOST type B" w:hAnsi="GOST type B"/>
          <w:bCs/>
          <w:szCs w:val="28"/>
          <w:lang w:eastAsia="en-US"/>
        </w:rPr>
        <w:t xml:space="preserve">, а шляхом підключення різних </w:t>
      </w:r>
      <w:proofErr w:type="spellStart"/>
      <w:r w:rsidRPr="00131FAF">
        <w:rPr>
          <w:rFonts w:ascii="GOST type B" w:hAnsi="GOST type B"/>
          <w:bCs/>
          <w:szCs w:val="28"/>
          <w:lang w:eastAsia="en-US"/>
        </w:rPr>
        <w:t>інтерфейсних</w:t>
      </w:r>
      <w:proofErr w:type="spellEnd"/>
      <w:r w:rsidRPr="00131FAF">
        <w:rPr>
          <w:rFonts w:ascii="GOST type B" w:hAnsi="GOST type B"/>
          <w:bCs/>
          <w:szCs w:val="28"/>
          <w:lang w:eastAsia="en-US"/>
        </w:rPr>
        <w:t xml:space="preserve"> БІС</w:t>
      </w:r>
      <w:r w:rsidR="0048170D" w:rsidRPr="00131FAF">
        <w:rPr>
          <w:rFonts w:ascii="GOST type B" w:hAnsi="GOST type B"/>
          <w:bCs/>
          <w:szCs w:val="28"/>
          <w:lang w:eastAsia="en-US"/>
        </w:rPr>
        <w:t>,</w:t>
      </w:r>
      <w:r w:rsidRPr="00131FAF">
        <w:rPr>
          <w:rFonts w:ascii="GOST type B" w:hAnsi="GOST type B"/>
          <w:bCs/>
          <w:szCs w:val="28"/>
          <w:lang w:eastAsia="en-US"/>
        </w:rPr>
        <w:t xml:space="preserve"> число ліній зв</w:t>
      </w:r>
      <w:r w:rsidR="002068FF" w:rsidRPr="00131FAF">
        <w:rPr>
          <w:rFonts w:ascii="GOST type B" w:hAnsi="GOST type B"/>
          <w:bCs/>
          <w:szCs w:val="28"/>
          <w:lang w:eastAsia="en-US"/>
        </w:rPr>
        <w:t>'язку з об'єктом управління можна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="002068FF" w:rsidRPr="00131FAF">
        <w:rPr>
          <w:rFonts w:ascii="GOST type B" w:hAnsi="GOST type B"/>
          <w:bCs/>
          <w:szCs w:val="28"/>
          <w:lang w:eastAsia="en-US"/>
        </w:rPr>
        <w:t>збільшити</w:t>
      </w:r>
      <w:r w:rsidRPr="00131FAF">
        <w:rPr>
          <w:rFonts w:ascii="GOST type B" w:hAnsi="GOST type B"/>
          <w:bCs/>
          <w:szCs w:val="28"/>
          <w:lang w:eastAsia="en-US"/>
        </w:rPr>
        <w:t xml:space="preserve"> майже без обмежень.</w:t>
      </w:r>
    </w:p>
    <w:p w:rsidR="00D4644D" w:rsidRPr="00131FAF" w:rsidRDefault="002068FF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ОЕО</w:t>
      </w:r>
      <w:r w:rsidR="005123F3" w:rsidRPr="00131FAF">
        <w:rPr>
          <w:rFonts w:ascii="GOST type B" w:hAnsi="GOST type B"/>
          <w:bCs/>
          <w:szCs w:val="28"/>
          <w:lang w:eastAsia="en-US"/>
        </w:rPr>
        <w:t>М серії 1816 розсіюють потужність близько 1,5 Вт і працюють в діапазоні температур від 0 до 700С</w:t>
      </w:r>
      <w:r w:rsidRPr="00131FAF">
        <w:rPr>
          <w:rFonts w:ascii="GOST type B" w:hAnsi="GOST type B"/>
          <w:bCs/>
          <w:szCs w:val="28"/>
          <w:lang w:eastAsia="en-US"/>
        </w:rPr>
        <w:t>         ОЕО</w:t>
      </w:r>
      <w:r w:rsidR="005123F3" w:rsidRPr="00131FAF">
        <w:rPr>
          <w:rFonts w:ascii="GOST type B" w:hAnsi="GOST type B"/>
          <w:bCs/>
          <w:szCs w:val="28"/>
          <w:lang w:eastAsia="en-US"/>
        </w:rPr>
        <w:t xml:space="preserve">М МК 48 може працювати в діапазоні частот синхронізації від 1 до 6 МГц, а мінімальний час виконання команди складає 2,5 </w:t>
      </w:r>
      <w:proofErr w:type="spellStart"/>
      <w:r w:rsidR="005123F3" w:rsidRPr="00131FAF">
        <w:rPr>
          <w:rFonts w:ascii="GOST type B" w:hAnsi="GOST type B"/>
          <w:bCs/>
          <w:szCs w:val="28"/>
          <w:lang w:eastAsia="en-US"/>
        </w:rPr>
        <w:t>мкс.</w:t>
      </w:r>
      <w:r w:rsidR="007A6C8C" w:rsidRPr="00131FAF">
        <w:rPr>
          <w:rFonts w:ascii="GOST type B" w:hAnsi="GOST type B"/>
          <w:bCs/>
          <w:szCs w:val="28"/>
          <w:lang w:eastAsia="en-US"/>
        </w:rPr>
        <w:t>Найпростіша</w:t>
      </w:r>
      <w:proofErr w:type="spellEnd"/>
      <w:r w:rsidR="007A6C8C" w:rsidRPr="00131FAF">
        <w:rPr>
          <w:rFonts w:ascii="GOST type B" w:hAnsi="GOST type B"/>
          <w:bCs/>
          <w:szCs w:val="28"/>
          <w:lang w:eastAsia="en-US"/>
        </w:rPr>
        <w:t xml:space="preserve"> в серії 1816 </w:t>
      </w:r>
      <w:proofErr w:type="spellStart"/>
      <w:r w:rsidR="007A6C8C" w:rsidRPr="00131FAF">
        <w:rPr>
          <w:rFonts w:ascii="GOST type B" w:hAnsi="GOST type B"/>
          <w:bCs/>
          <w:szCs w:val="28"/>
          <w:lang w:eastAsia="en-US"/>
        </w:rPr>
        <w:t>однокристальна</w:t>
      </w:r>
      <w:proofErr w:type="spellEnd"/>
      <w:r w:rsidR="007A6C8C" w:rsidRPr="00131FAF">
        <w:rPr>
          <w:rFonts w:ascii="GOST type B" w:hAnsi="GOST type B"/>
          <w:bCs/>
          <w:szCs w:val="28"/>
          <w:lang w:eastAsia="en-US"/>
        </w:rPr>
        <w:t xml:space="preserve"> ЕОМ МК48 має на кристалі наступні апаратурні засоби: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• процесор розрядністю 1 байт;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 xml:space="preserve">• перезаписуваний  програмований ПЗП програм ємністю 1 </w:t>
      </w:r>
      <w:proofErr w:type="spellStart"/>
      <w:r w:rsidRPr="00131FAF">
        <w:rPr>
          <w:rFonts w:ascii="GOST type B" w:hAnsi="GOST type B"/>
          <w:bCs/>
          <w:szCs w:val="28"/>
          <w:lang w:eastAsia="en-US"/>
        </w:rPr>
        <w:t>Кбайт</w:t>
      </w:r>
      <w:proofErr w:type="spellEnd"/>
      <w:r w:rsidRPr="00131FAF">
        <w:rPr>
          <w:rFonts w:ascii="GOST type B" w:hAnsi="GOST type B"/>
          <w:bCs/>
          <w:szCs w:val="28"/>
          <w:lang w:eastAsia="en-US"/>
        </w:rPr>
        <w:t>;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• ОЗП</w:t>
      </w:r>
      <w:r w:rsidR="0048170D" w:rsidRPr="00131FAF">
        <w:rPr>
          <w:rFonts w:ascii="GOST type B" w:hAnsi="GOST type B"/>
          <w:bCs/>
          <w:szCs w:val="28"/>
          <w:lang w:eastAsia="en-US"/>
        </w:rPr>
        <w:t xml:space="preserve"> даних ємністю 64 байти</w:t>
      </w:r>
      <w:r w:rsidRPr="00131FAF">
        <w:rPr>
          <w:rFonts w:ascii="GOST type B" w:hAnsi="GOST type B"/>
          <w:bCs/>
          <w:szCs w:val="28"/>
          <w:lang w:eastAsia="en-US"/>
        </w:rPr>
        <w:t>;• програмований 8-бітний таймер / лічильник;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 xml:space="preserve">• програмовані схеми </w:t>
      </w:r>
      <w:r w:rsidR="0048170D" w:rsidRPr="00131FAF">
        <w:rPr>
          <w:rFonts w:ascii="GOST type B" w:hAnsi="GOST type B"/>
          <w:bCs/>
          <w:szCs w:val="28"/>
          <w:lang w:eastAsia="en-US"/>
        </w:rPr>
        <w:t>вводу</w:t>
      </w:r>
      <w:r w:rsidRPr="00131FAF">
        <w:rPr>
          <w:rFonts w:ascii="GOST type B" w:hAnsi="GOST type B"/>
          <w:bCs/>
          <w:szCs w:val="28"/>
          <w:lang w:eastAsia="en-US"/>
        </w:rPr>
        <w:t xml:space="preserve"> / виводу;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• блок векторного переривання від двох джерел;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• Генератор тактових сигналів і систему синхронізації і управління.</w:t>
      </w:r>
    </w:p>
    <w:p w:rsidR="00D4644D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>Всі ці елементи пов'язані між собою через системну магістраль.</w:t>
      </w:r>
    </w:p>
    <w:p w:rsidR="00665D10" w:rsidRPr="00131FAF" w:rsidRDefault="007A6C8C" w:rsidP="00166D89">
      <w:pPr>
        <w:tabs>
          <w:tab w:val="left" w:pos="284"/>
        </w:tabs>
        <w:ind w:firstLine="567"/>
        <w:rPr>
          <w:rFonts w:ascii="GOST type B" w:hAnsi="GOST type B"/>
          <w:bCs/>
          <w:szCs w:val="28"/>
          <w:lang w:eastAsia="en-US"/>
        </w:rPr>
      </w:pPr>
      <w:r w:rsidRPr="00131FAF">
        <w:rPr>
          <w:rFonts w:ascii="GOST type B" w:hAnsi="GOST type B"/>
          <w:bCs/>
          <w:szCs w:val="28"/>
          <w:lang w:eastAsia="en-US"/>
        </w:rPr>
        <w:t xml:space="preserve">Структурна схема мікроконтролера 1816ВЕ48 представлена </w:t>
      </w:r>
      <w:r w:rsidRPr="00131FAF">
        <w:rPr>
          <w:rFonts w:ascii="Arial" w:hAnsi="Arial" w:cs="Arial"/>
          <w:bCs/>
          <w:szCs w:val="28"/>
          <w:lang w:eastAsia="en-US"/>
        </w:rPr>
        <w:t>​​</w:t>
      </w:r>
      <w:r w:rsidRPr="00131FAF">
        <w:rPr>
          <w:rFonts w:ascii="Arial Narrow" w:hAnsi="Arial Narrow" w:cs="Arial Narrow"/>
          <w:bCs/>
          <w:szCs w:val="28"/>
          <w:lang w:eastAsia="en-US"/>
        </w:rPr>
        <w:t>на</w:t>
      </w:r>
      <w:r w:rsidRPr="00131FAF">
        <w:rPr>
          <w:rFonts w:ascii="GOST type B" w:hAnsi="GOST type B"/>
          <w:bCs/>
          <w:szCs w:val="28"/>
          <w:lang w:eastAsia="en-US"/>
        </w:rPr>
        <w:t xml:space="preserve"> </w:t>
      </w:r>
      <w:r w:rsidRPr="00131FAF">
        <w:rPr>
          <w:rFonts w:ascii="Arial Narrow" w:hAnsi="Arial Narrow" w:cs="Arial Narrow"/>
          <w:bCs/>
          <w:szCs w:val="28"/>
          <w:lang w:eastAsia="en-US"/>
        </w:rPr>
        <w:t>Рис</w:t>
      </w:r>
      <w:r w:rsidRPr="00131FAF">
        <w:rPr>
          <w:rFonts w:ascii="GOST type B" w:hAnsi="GOST type B"/>
          <w:bCs/>
          <w:szCs w:val="28"/>
          <w:lang w:eastAsia="en-US"/>
        </w:rPr>
        <w:t>. 2.1.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Пам'ять програм і пам'ять даних в МК48 розділені. Максимальний адресний простір пам'яті програм становить 4Кб. Пам'ять програм поділяють на внутрішню і зовнішню.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     РС - лічильник команд - має довжину 12 біт. Після вибірки чергового байту вміст РС збільшується на 1. Перенесення поширюється при цьому тільки від 0 до 10-ого розряду.</w:t>
      </w:r>
      <w:bookmarkStart w:id="7" w:name="_GoBack"/>
      <w:bookmarkEnd w:id="7"/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lastRenderedPageBreak/>
        <w:t>     Пам'ять даних також поділяється на зовнішню і внутрішню. Внутрішня пам'ять даних (64 байти) містить 2 банки регістрів по 8 регістрів в кожному, кожен регістр містить 1 байт.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jc w:val="center"/>
        <w:rPr>
          <w:rFonts w:ascii="GOST type B" w:hAnsi="GOST type B"/>
          <w:bCs/>
        </w:rPr>
      </w:pPr>
      <w:r w:rsidRPr="00131FAF">
        <w:rPr>
          <w:rFonts w:ascii="GOST type B" w:hAnsi="GOST type B"/>
          <w:noProof/>
        </w:rPr>
        <w:drawing>
          <wp:anchor distT="0" distB="0" distL="114300" distR="114300" simplePos="0" relativeHeight="251651072" behindDoc="0" locked="0" layoutInCell="1" allowOverlap="1" wp14:anchorId="4B6BC109" wp14:editId="7FD95B7E">
            <wp:simplePos x="0" y="0"/>
            <wp:positionH relativeFrom="margin">
              <wp:align>left</wp:align>
            </wp:positionH>
            <wp:positionV relativeFrom="paragraph">
              <wp:posOffset>-1112520</wp:posOffset>
            </wp:positionV>
            <wp:extent cx="3717925" cy="6186805"/>
            <wp:effectExtent l="3810" t="0" r="635" b="63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717925" cy="6186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31FAF">
        <w:rPr>
          <w:rFonts w:ascii="GOST type B" w:hAnsi="GOST type B"/>
          <w:bCs/>
        </w:rPr>
        <w:t>Рис. 2.1. Структурна схема мікроконтролеру 1816ВЕ48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Арифметико-логічний пристрій працює з арифметико-логічним блоком, акумулятором і регістром стану.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     А - акумулятор - 8-миразрядний регістр, який використовується в якості джерела і наступника результату, а також у непрямій адресації.</w:t>
      </w:r>
    </w:p>
    <w:p w:rsidR="00D4644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      До вузла синхронізації можна підключити зовнішній генератор.</w:t>
      </w:r>
    </w:p>
    <w:p w:rsidR="0048170D" w:rsidRPr="00131FAF" w:rsidRDefault="00D4644D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r w:rsidRPr="00131FAF">
        <w:rPr>
          <w:rFonts w:ascii="GOST type B" w:hAnsi="GOST type B"/>
          <w:bCs/>
        </w:rPr>
        <w:t>      У мікроконтролері реалізована система переривання від 2 джерел: внутрішнього таймера / лічильника і зовнішнього. Внутрішній 8-мірівневий стек забезпечує автоматичне збереження і відновлення основних параметрів обчислювального процесу при запитах переривання і при поверненні після обслуговування переривання.</w:t>
      </w:r>
    </w:p>
    <w:p w:rsidR="0048170D" w:rsidRPr="00131FAF" w:rsidRDefault="007D0360" w:rsidP="00166D89">
      <w:pPr>
        <w:pStyle w:val="a9"/>
        <w:tabs>
          <w:tab w:val="left" w:pos="284"/>
          <w:tab w:val="left" w:pos="9639"/>
        </w:tabs>
        <w:spacing w:line="360" w:lineRule="auto"/>
        <w:ind w:right="255" w:firstLine="567"/>
        <w:rPr>
          <w:rFonts w:ascii="GOST type B" w:hAnsi="GOST type B"/>
          <w:bCs/>
        </w:rPr>
      </w:pPr>
      <w:bookmarkStart w:id="8" w:name="_Toc422351570"/>
      <w:r w:rsidRPr="00131FAF">
        <w:rPr>
          <w:rFonts w:ascii="GOST type B" w:hAnsi="GOST type B"/>
          <w:bCs/>
        </w:rPr>
        <w:t>      Для зв'язку з об'єктом управління у мікроконтролера є 3 восьми розрядних порту (24 лінії зв'язку). Порти Р1 і Р2 називають «</w:t>
      </w:r>
      <w:proofErr w:type="spellStart"/>
      <w:r w:rsidRPr="00131FAF">
        <w:rPr>
          <w:rFonts w:ascii="GOST type B" w:hAnsi="GOST type B"/>
          <w:bCs/>
        </w:rPr>
        <w:t>квазідвунаправлені</w:t>
      </w:r>
      <w:proofErr w:type="spellEnd"/>
      <w:r w:rsidRPr="00131FAF">
        <w:rPr>
          <w:rFonts w:ascii="GOST type B" w:hAnsi="GOST type B"/>
          <w:bCs/>
        </w:rPr>
        <w:t xml:space="preserve">». Їх особливість полягає в тому, що при введенні над вхідними даними </w:t>
      </w:r>
      <w:r w:rsidRPr="00131FAF">
        <w:rPr>
          <w:rFonts w:ascii="GOST type B" w:hAnsi="GOST type B"/>
          <w:bCs/>
        </w:rPr>
        <w:lastRenderedPageBreak/>
        <w:t xml:space="preserve">і поточним станом порту (даними, які виводилися з порту останніми) виконується побітова  логічна операція І. Вихідні дані в порту запам'ятовуються. При скиданні системи, кожному біту порту присвоюється значення 1. Порт BUS має звичайні </w:t>
      </w:r>
      <w:proofErr w:type="spellStart"/>
      <w:r w:rsidRPr="00131FAF">
        <w:rPr>
          <w:rFonts w:ascii="GOST type B" w:hAnsi="GOST type B"/>
          <w:bCs/>
        </w:rPr>
        <w:t>двонаправлені</w:t>
      </w:r>
      <w:proofErr w:type="spellEnd"/>
      <w:r w:rsidRPr="00131FAF">
        <w:rPr>
          <w:rFonts w:ascii="GOST type B" w:hAnsi="GOST type B"/>
          <w:bCs/>
        </w:rPr>
        <w:t xml:space="preserve"> </w:t>
      </w:r>
      <w:r w:rsidR="008562BD" w:rsidRPr="00131FAF">
        <w:rPr>
          <w:rFonts w:ascii="GOST type B" w:hAnsi="GOST type B"/>
          <w:bCs/>
        </w:rPr>
        <w:t>виводи</w:t>
      </w:r>
      <w:r w:rsidRPr="00131FAF">
        <w:rPr>
          <w:rFonts w:ascii="GOST type B" w:hAnsi="GOST type B"/>
          <w:bCs/>
        </w:rPr>
        <w:t xml:space="preserve"> 3 станами.</w:t>
      </w:r>
    </w:p>
    <w:p w:rsidR="008562BD" w:rsidRPr="00131FAF" w:rsidRDefault="008562BD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hAnsi="GOST type B"/>
          <w:b/>
          <w:bCs w:val="0"/>
          <w:iCs w:val="0"/>
        </w:rPr>
      </w:pPr>
      <w:r w:rsidRPr="00131FAF">
        <w:rPr>
          <w:rFonts w:ascii="GOST type B" w:hAnsi="GOST type B"/>
          <w:b/>
          <w:bCs w:val="0"/>
          <w:iCs w:val="0"/>
        </w:rPr>
        <w:t>2.2. Зовнішня пам'ять програм</w:t>
      </w:r>
    </w:p>
    <w:p w:rsidR="005F54E3" w:rsidRPr="00131FAF" w:rsidRDefault="008562BD" w:rsidP="00166D89">
      <w:pPr>
        <w:tabs>
          <w:tab w:val="left" w:pos="284"/>
        </w:tabs>
        <w:autoSpaceDE w:val="0"/>
        <w:autoSpaceDN w:val="0"/>
        <w:adjustRightInd w:val="0"/>
        <w:spacing w:line="360" w:lineRule="auto"/>
        <w:ind w:firstLine="567"/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Для реалізації більш складних програмно-апаратних способів доступу до зовнішньої пам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ті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, її ємність може бути збільшена до необхідного об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єму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за рахунок сторінкової організації, при цьому зовнішня пам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ть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даних поділяється на сторінки по 256 байт в кожній, а зовнішня пам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ть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рограм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на сторінки по 4К байт. Для переключення між сторінками можна використовувати, вільні лінії портів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1 та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2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.</w:t>
      </w:r>
    </w:p>
    <w:p w:rsidR="005F54E3" w:rsidRPr="00131FAF" w:rsidRDefault="005F54E3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TimesNewRomanPS-ItalicMT" w:hAnsi="GOST type B"/>
          <w:lang w:eastAsia="uk-UA"/>
        </w:rPr>
      </w:pPr>
      <w:r w:rsidRPr="00131FAF">
        <w:rPr>
          <w:rFonts w:ascii="GOST type B" w:eastAsia="TimesNewRomanPS-ItalicMT" w:hAnsi="GOST type B"/>
          <w:lang w:eastAsia="uk-UA"/>
        </w:rPr>
        <w:t>Режим роботи з зовнішньою пам</w:t>
      </w:r>
      <w:r w:rsidRPr="00131FAF">
        <w:rPr>
          <w:rFonts w:eastAsia="TimesNewRomanPS-ItalicMT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lang w:eastAsia="uk-UA"/>
        </w:rPr>
        <w:t>яттю</w:t>
      </w:r>
      <w:r w:rsidRPr="00131FAF">
        <w:rPr>
          <w:rFonts w:ascii="GOST type B" w:eastAsia="TimesNewRomanPS-ItalicMT" w:hAnsi="GOST type B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lang w:eastAsia="uk-UA"/>
        </w:rPr>
        <w:t>програм</w:t>
      </w:r>
    </w:p>
    <w:p w:rsidR="005F54E3" w:rsidRPr="00131FAF" w:rsidRDefault="005F54E3" w:rsidP="00166D89">
      <w:pPr>
        <w:tabs>
          <w:tab w:val="left" w:pos="284"/>
        </w:tabs>
        <w:autoSpaceDE w:val="0"/>
        <w:autoSpaceDN w:val="0"/>
        <w:adjustRightInd w:val="0"/>
        <w:spacing w:line="360" w:lineRule="auto"/>
        <w:ind w:firstLine="567"/>
        <w:rPr>
          <w:rFonts w:ascii="GOST type B" w:hAnsi="GOST type B"/>
          <w:szCs w:val="28"/>
        </w:rPr>
      </w:pP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Режим роботи МК48 з зовнішньою 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тю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програм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можли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вий за застосування додаткових мікросхем ПЗП. Якщо не використовувати сторінкову адресацію, об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єм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і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програм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можна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роз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ширити до 4К байт. За встановлення сигналу ЕМА = 1 доступні всі 4К </w:t>
      </w:r>
      <w:proofErr w:type="spellStart"/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байта</w:t>
      </w:r>
      <w:proofErr w:type="spellEnd"/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зовнішньої 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і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.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кщо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сигнал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ЕМА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= 0,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то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 xml:space="preserve">адресація 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комірок зовнішньої 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і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розпочинаються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з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адреси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1024.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При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цьо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му область 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і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з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адресами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від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0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до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1023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належать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 xml:space="preserve">резидентній 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>пам</w:t>
      </w:r>
      <w:r w:rsidRPr="00131FAF">
        <w:rPr>
          <w:rFonts w:ascii="Arial" w:eastAsia="TimesNewRomanPS-ItalicMT" w:hAnsi="Arial" w:cs="Arial"/>
          <w:iCs/>
          <w:szCs w:val="28"/>
          <w:lang w:eastAsia="uk-UA"/>
        </w:rPr>
        <w:t>’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яті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GOST type B"/>
          <w:iCs/>
          <w:szCs w:val="28"/>
          <w:lang w:eastAsia="uk-UA"/>
        </w:rPr>
        <w:t>програм</w:t>
      </w:r>
      <w:r w:rsidRPr="00131FAF">
        <w:rPr>
          <w:rFonts w:ascii="GOST type B" w:eastAsia="TimesNewRomanPS-ItalicMT" w:hAnsi="GOST type B" w:cs="TimesNewRomanPS-ItalicMT"/>
          <w:iCs/>
          <w:szCs w:val="28"/>
          <w:lang w:eastAsia="uk-UA"/>
        </w:rPr>
        <w:t xml:space="preserve">. </w:t>
      </w:r>
    </w:p>
    <w:p w:rsidR="0048170D" w:rsidRPr="00131FAF" w:rsidRDefault="008562BD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  <w:bCs w:val="0"/>
          <w:sz w:val="28"/>
          <w:szCs w:val="28"/>
        </w:rPr>
      </w:pPr>
      <w:r w:rsidRPr="00131FAF">
        <w:rPr>
          <w:rFonts w:ascii="GOST type B" w:hAnsi="GOST type B"/>
          <w:bCs w:val="0"/>
          <w:sz w:val="28"/>
          <w:szCs w:val="28"/>
        </w:rPr>
        <w:t>Цикл отримання інструкцій</w:t>
      </w:r>
    </w:p>
    <w:p w:rsidR="00392C0B" w:rsidRPr="00131FAF" w:rsidRDefault="00392C0B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Для отримання інструкцій, адресація яких починається з 1024 або більше, виконуються наступна послідовність</w:t>
      </w:r>
      <w:r w:rsidR="005F54E3" w:rsidRPr="00131FAF">
        <w:rPr>
          <w:rFonts w:ascii="GOST type B" w:eastAsia="Calibri" w:hAnsi="GOST type B"/>
          <w:szCs w:val="28"/>
        </w:rPr>
        <w:t>(рис 2.2)</w:t>
      </w:r>
      <w:r w:rsidRPr="00131FAF">
        <w:rPr>
          <w:rFonts w:ascii="GOST type B" w:eastAsia="Calibri" w:hAnsi="GOST type B"/>
          <w:szCs w:val="28"/>
        </w:rPr>
        <w:t>:</w:t>
      </w:r>
    </w:p>
    <w:p w:rsidR="00392C0B" w:rsidRPr="00131FAF" w:rsidRDefault="00392C0B" w:rsidP="00166D89">
      <w:pPr>
        <w:pStyle w:val="affb"/>
        <w:numPr>
          <w:ilvl w:val="0"/>
          <w:numId w:val="34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Вміст 12-бітної програми лічильника буде виводитися на BUS і нижню половину порту P2.</w:t>
      </w:r>
    </w:p>
    <w:p w:rsidR="00392C0B" w:rsidRPr="00131FAF" w:rsidRDefault="00392C0B" w:rsidP="00166D89">
      <w:pPr>
        <w:pStyle w:val="affb"/>
        <w:numPr>
          <w:ilvl w:val="0"/>
          <w:numId w:val="34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proofErr w:type="spellStart"/>
      <w:r w:rsidRPr="00131FAF">
        <w:rPr>
          <w:rFonts w:ascii="GOST type B" w:eastAsia="Calibri" w:hAnsi="GOST type B"/>
          <w:szCs w:val="28"/>
        </w:rPr>
        <w:t>Строб</w:t>
      </w:r>
      <w:proofErr w:type="spellEnd"/>
      <w:r w:rsidRPr="00131FAF">
        <w:rPr>
          <w:rFonts w:ascii="GOST type B" w:eastAsia="Calibri" w:hAnsi="GOST type B"/>
          <w:szCs w:val="28"/>
        </w:rPr>
        <w:t xml:space="preserve"> адреси ЗП (ALE)  вказує час при якому адреса є дійсною. Задній край ALE використовується для фіксації зовнішньої адреси.  </w:t>
      </w:r>
    </w:p>
    <w:p w:rsidR="00392C0B" w:rsidRPr="00131FAF" w:rsidRDefault="002403AC" w:rsidP="00166D89">
      <w:pPr>
        <w:pStyle w:val="affb"/>
        <w:numPr>
          <w:ilvl w:val="0"/>
          <w:numId w:val="34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m:oMath>
        <m:acc>
          <m:accPr>
            <m:chr m:val="̅"/>
            <m:ctrlPr>
              <w:rPr>
                <w:rFonts w:ascii="Cambria Math" w:eastAsia="Calibri" w:hAnsi="Cambria Math"/>
                <w:b/>
                <w:i/>
                <w:szCs w:val="28"/>
                <w:lang w:eastAsia="en-US"/>
              </w:rPr>
            </m:ctrlPr>
          </m:acc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eastAsia="en-US"/>
              </w:rPr>
              <m:t>PSEN</m:t>
            </m:r>
          </m:e>
        </m:acc>
      </m:oMath>
      <w:r w:rsidR="005F54E3" w:rsidRPr="00131FAF">
        <w:rPr>
          <w:rFonts w:ascii="GOST type B" w:eastAsia="Calibri" w:hAnsi="GOST type B"/>
          <w:b/>
          <w:szCs w:val="28"/>
          <w:lang w:eastAsia="en-US"/>
        </w:rPr>
        <w:t xml:space="preserve"> </w:t>
      </w:r>
      <w:r w:rsidR="005F54E3" w:rsidRPr="00131FAF">
        <w:rPr>
          <w:rFonts w:ascii="GOST type B" w:eastAsia="Calibri" w:hAnsi="GOST type B"/>
          <w:szCs w:val="28"/>
          <w:lang w:eastAsia="en-US"/>
        </w:rPr>
        <w:t>вказує, що триває отримання інструкції і служить для утримування активності ЗПП.</w:t>
      </w:r>
    </w:p>
    <w:p w:rsidR="005F54E3" w:rsidRPr="00131FAF" w:rsidRDefault="005F54E3" w:rsidP="00166D89">
      <w:pPr>
        <w:pStyle w:val="affb"/>
        <w:numPr>
          <w:ilvl w:val="0"/>
          <w:numId w:val="34"/>
        </w:num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Шина переходить в режим введення і процесор приймає її 8-бітний зміст в якості командного слова.</w:t>
      </w:r>
    </w:p>
    <w:p w:rsidR="005F54E3" w:rsidRPr="00131FAF" w:rsidRDefault="005F54E3" w:rsidP="00166D89">
      <w:pPr>
        <w:pStyle w:val="affb"/>
        <w:tabs>
          <w:tab w:val="left" w:pos="284"/>
        </w:tabs>
        <w:spacing w:line="360" w:lineRule="auto"/>
        <w:ind w:left="0" w:firstLine="567"/>
        <w:jc w:val="center"/>
        <w:rPr>
          <w:rFonts w:ascii="GOST type B" w:eastAsia="Calibri" w:hAnsi="GOST type B"/>
          <w:szCs w:val="28"/>
        </w:rPr>
      </w:pPr>
      <w:r w:rsidRPr="00131FAF">
        <w:rPr>
          <w:rFonts w:ascii="GOST type B" w:hAnsi="GOST type B"/>
          <w:noProof/>
          <w:szCs w:val="28"/>
        </w:rPr>
        <w:lastRenderedPageBreak/>
        <w:drawing>
          <wp:inline distT="0" distB="0" distL="0" distR="0" wp14:anchorId="045B2B97" wp14:editId="74ECDDEC">
            <wp:extent cx="5251921" cy="2314414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227" cy="2323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4E3" w:rsidRPr="00131FAF" w:rsidRDefault="00CF6728" w:rsidP="00166D89">
      <w:pPr>
        <w:pStyle w:val="affb"/>
        <w:tabs>
          <w:tab w:val="left" w:pos="284"/>
        </w:tabs>
        <w:spacing w:line="360" w:lineRule="auto"/>
        <w:ind w:left="720" w:firstLine="567"/>
        <w:jc w:val="center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 xml:space="preserve">Рис 2.2. Часова </w:t>
      </w:r>
      <w:proofErr w:type="spellStart"/>
      <w:r w:rsidRPr="00131FAF">
        <w:rPr>
          <w:rFonts w:ascii="GOST type B" w:eastAsia="Calibri" w:hAnsi="GOST type B"/>
          <w:szCs w:val="28"/>
        </w:rPr>
        <w:t>діагарама</w:t>
      </w:r>
      <w:proofErr w:type="spellEnd"/>
      <w:r w:rsidRPr="00131FAF">
        <w:rPr>
          <w:rFonts w:ascii="GOST type B" w:eastAsia="Calibri" w:hAnsi="GOST type B"/>
          <w:szCs w:val="28"/>
        </w:rPr>
        <w:t xml:space="preserve"> </w:t>
      </w:r>
      <w:r w:rsidR="005F54E3" w:rsidRPr="00131FAF">
        <w:rPr>
          <w:rFonts w:ascii="GOST type B" w:eastAsia="Calibri" w:hAnsi="GOST type B"/>
          <w:szCs w:val="28"/>
        </w:rPr>
        <w:t>тримання інструкції з ЗПП.</w:t>
      </w:r>
    </w:p>
    <w:p w:rsidR="005F54E3" w:rsidRPr="00131FAF" w:rsidRDefault="005F54E3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iCs/>
          <w:sz w:val="28"/>
          <w:szCs w:val="28"/>
        </w:rPr>
      </w:pPr>
      <w:r w:rsidRPr="00131FAF">
        <w:rPr>
          <w:rFonts w:ascii="GOST type B" w:eastAsia="Calibri" w:hAnsi="GOST type B"/>
          <w:iCs/>
          <w:sz w:val="28"/>
          <w:szCs w:val="28"/>
        </w:rPr>
        <w:t>Підключення ЗПП</w:t>
      </w:r>
    </w:p>
    <w:p w:rsidR="00C0248A" w:rsidRPr="00131FAF" w:rsidRDefault="00C0248A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 xml:space="preserve">На рис 2.3. показано підключення трьох </w:t>
      </w:r>
      <w:proofErr w:type="spellStart"/>
      <w:r w:rsidRPr="00131FAF">
        <w:rPr>
          <w:rFonts w:ascii="GOST type B" w:eastAsia="Calibri" w:hAnsi="GOST type B"/>
          <w:szCs w:val="28"/>
        </w:rPr>
        <w:t>пін</w:t>
      </w:r>
      <w:proofErr w:type="spellEnd"/>
      <w:r w:rsidRPr="00131FAF">
        <w:rPr>
          <w:rFonts w:ascii="GOST type B" w:eastAsia="Calibri" w:hAnsi="GOST type B"/>
          <w:szCs w:val="28"/>
        </w:rPr>
        <w:t>-сумісних 2308 ПЗП для загального обсягу 4К слів 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/>
          <w:szCs w:val="28"/>
        </w:rPr>
        <w:t xml:space="preserve">яті програм. </w:t>
      </w:r>
    </w:p>
    <w:p w:rsidR="00C0248A" w:rsidRPr="00131FAF" w:rsidRDefault="00C0248A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 xml:space="preserve">BUS підключається безпосередньо до порту виводу інформації на ЗП. Молодші 8 біт адреси ЗП підключаються використовуючи ALE, як </w:t>
      </w:r>
      <w:proofErr w:type="spellStart"/>
      <w:r w:rsidRPr="00131FAF">
        <w:rPr>
          <w:rFonts w:ascii="GOST type B" w:eastAsia="Calibri" w:hAnsi="GOST type B"/>
          <w:szCs w:val="28"/>
        </w:rPr>
        <w:t>строб</w:t>
      </w:r>
      <w:proofErr w:type="spellEnd"/>
      <w:r w:rsidRPr="00131FAF">
        <w:rPr>
          <w:rFonts w:ascii="GOST type B" w:eastAsia="Calibri" w:hAnsi="GOST type B"/>
          <w:szCs w:val="28"/>
        </w:rPr>
        <w:t xml:space="preserve">. Молодші 4 біти порту P2 забезпечують підключення старших чотирьох бітів адреси. </w:t>
      </w:r>
      <w:r w:rsidR="006C7BA3" w:rsidRPr="00131FAF">
        <w:rPr>
          <w:rFonts w:ascii="GOST type B" w:eastAsia="Calibri" w:hAnsi="GOST type B"/>
          <w:szCs w:val="28"/>
        </w:rPr>
        <w:t>Два старших адресних біти підключаються безпосередньо до адресного  входу пам</w:t>
      </w:r>
      <w:r w:rsidR="006C7BA3" w:rsidRPr="00131FAF">
        <w:rPr>
          <w:rFonts w:ascii="Arial" w:eastAsia="Calibri" w:hAnsi="Arial" w:cs="Arial"/>
          <w:szCs w:val="28"/>
        </w:rPr>
        <w:t>’</w:t>
      </w:r>
      <w:r w:rsidR="006C7BA3" w:rsidRPr="00131FAF">
        <w:rPr>
          <w:rFonts w:ascii="GOST type B" w:eastAsia="Calibri" w:hAnsi="GOST type B"/>
          <w:szCs w:val="28"/>
        </w:rPr>
        <w:t xml:space="preserve">яті, в той час як два  найбільш значущих біти декодуються і </w:t>
      </w:r>
      <w:r w:rsidR="00166D89" w:rsidRPr="00131FAF">
        <w:rPr>
          <w:rFonts w:ascii="GOST type B" w:eastAsia="Calibri" w:hAnsi="GOST type B"/>
          <w:szCs w:val="28"/>
        </w:rPr>
        <w:t>забезпечують</w:t>
      </w:r>
      <w:r w:rsidR="006C7BA3" w:rsidRPr="00131FAF">
        <w:rPr>
          <w:rFonts w:ascii="GOST type B" w:eastAsia="Calibri" w:hAnsi="GOST type B"/>
          <w:szCs w:val="28"/>
        </w:rPr>
        <w:t xml:space="preserve"> вибір з трьох мікросхем необхідної.</w:t>
      </w:r>
    </w:p>
    <w:p w:rsidR="00C0248A" w:rsidRPr="00131FAF" w:rsidRDefault="00C0248A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hAnsi="GOST type B"/>
          <w:noProof/>
          <w:szCs w:val="28"/>
        </w:rPr>
        <w:drawing>
          <wp:inline distT="0" distB="0" distL="0" distR="0" wp14:anchorId="5A1D565E" wp14:editId="64617AD4">
            <wp:extent cx="5591175" cy="30194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48A" w:rsidRPr="00131FAF" w:rsidRDefault="00C0248A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Рис 2.3. Підключення 3-х зовнішніх за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/>
          <w:szCs w:val="28"/>
        </w:rPr>
        <w:t>ятовуючих пристроїв.</w:t>
      </w:r>
    </w:p>
    <w:p w:rsidR="00CF6728" w:rsidRPr="00131FAF" w:rsidRDefault="00CF6728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Cs w:val="28"/>
        </w:rPr>
      </w:pPr>
    </w:p>
    <w:p w:rsidR="00CF6728" w:rsidRPr="00131FAF" w:rsidRDefault="00CF6728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hAnsi="GOST type B"/>
          <w:b/>
          <w:bCs w:val="0"/>
          <w:iCs w:val="0"/>
        </w:rPr>
      </w:pPr>
      <w:r w:rsidRPr="00131FAF">
        <w:rPr>
          <w:rFonts w:ascii="GOST type B" w:hAnsi="GOST type B"/>
          <w:b/>
          <w:bCs w:val="0"/>
          <w:iCs w:val="0"/>
        </w:rPr>
        <w:lastRenderedPageBreak/>
        <w:t>2.3. Зовнішня пам'ять даних</w:t>
      </w:r>
    </w:p>
    <w:p w:rsidR="00CF6728" w:rsidRPr="00131FAF" w:rsidRDefault="00CF6728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 w:cs="GOST type B"/>
          <w:sz w:val="28"/>
          <w:szCs w:val="28"/>
        </w:rPr>
      </w:pPr>
      <w:r w:rsidRPr="00131FAF">
        <w:rPr>
          <w:rFonts w:ascii="GOST type B" w:eastAsia="Calibri" w:hAnsi="GOST type B"/>
          <w:sz w:val="28"/>
          <w:szCs w:val="28"/>
        </w:rPr>
        <w:t>Режим роботи з зовнішньою пам</w:t>
      </w:r>
      <w:r w:rsidRPr="00131FAF">
        <w:rPr>
          <w:rFonts w:eastAsia="Calibri"/>
          <w:sz w:val="28"/>
          <w:szCs w:val="28"/>
        </w:rPr>
        <w:t>’</w:t>
      </w:r>
      <w:r w:rsidRPr="00131FAF">
        <w:rPr>
          <w:rFonts w:ascii="GOST type B" w:eastAsia="Calibri" w:hAnsi="GOST type B" w:cs="GOST type B"/>
          <w:sz w:val="28"/>
          <w:szCs w:val="28"/>
        </w:rPr>
        <w:t>яттю</w:t>
      </w:r>
      <w:r w:rsidRPr="00131FAF">
        <w:rPr>
          <w:rFonts w:ascii="GOST type B" w:eastAsia="Calibri" w:hAnsi="GOST type B"/>
          <w:sz w:val="28"/>
          <w:szCs w:val="28"/>
        </w:rPr>
        <w:t xml:space="preserve"> </w:t>
      </w:r>
      <w:r w:rsidRPr="00131FAF">
        <w:rPr>
          <w:rFonts w:ascii="GOST type B" w:eastAsia="Calibri" w:hAnsi="GOST type B" w:cs="GOST type B"/>
          <w:sz w:val="28"/>
          <w:szCs w:val="28"/>
        </w:rPr>
        <w:t>даних</w:t>
      </w:r>
    </w:p>
    <w:p w:rsidR="00CF6728" w:rsidRPr="00131FAF" w:rsidRDefault="00CF672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В режимі роботи МК48 з зовнішньою 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 w:cs="GOST type B"/>
          <w:szCs w:val="28"/>
        </w:rPr>
        <w:t>яттю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даних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викорис</w:t>
      </w:r>
      <w:r w:rsidRPr="00131FAF">
        <w:rPr>
          <w:rFonts w:ascii="GOST type B" w:eastAsia="Calibri" w:hAnsi="GOST type B"/>
          <w:szCs w:val="28"/>
        </w:rPr>
        <w:t>товуються додаткові мікросхеми ОЗП об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 w:cs="GOST type B"/>
          <w:szCs w:val="28"/>
        </w:rPr>
        <w:t>ємом</w:t>
      </w:r>
      <w:r w:rsidRPr="00131FAF">
        <w:rPr>
          <w:rFonts w:ascii="GOST type B" w:eastAsia="Calibri" w:hAnsi="GOST type B"/>
          <w:szCs w:val="28"/>
        </w:rPr>
        <w:t xml:space="preserve"> 256 </w:t>
      </w:r>
      <w:r w:rsidRPr="00131FAF">
        <w:rPr>
          <w:rFonts w:ascii="GOST type B" w:eastAsia="Calibri" w:hAnsi="GOST type B" w:cs="GOST type B"/>
          <w:szCs w:val="28"/>
        </w:rPr>
        <w:t>байт</w:t>
      </w:r>
      <w:r w:rsidRPr="00131FAF">
        <w:rPr>
          <w:rFonts w:ascii="GOST type B" w:eastAsia="Calibri" w:hAnsi="GOST type B"/>
          <w:szCs w:val="28"/>
        </w:rPr>
        <w:t>. Якщо адресний простір має об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 w:cs="GOST type B"/>
          <w:szCs w:val="28"/>
        </w:rPr>
        <w:t>єм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більш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ніж</w:t>
      </w:r>
      <w:r w:rsidRPr="00131FAF">
        <w:rPr>
          <w:rFonts w:ascii="GOST type B" w:eastAsia="Calibri" w:hAnsi="GOST type B"/>
          <w:szCs w:val="28"/>
        </w:rPr>
        <w:t xml:space="preserve"> 256 </w:t>
      </w:r>
      <w:r w:rsidRPr="00131FAF">
        <w:rPr>
          <w:rFonts w:ascii="GOST type B" w:eastAsia="Calibri" w:hAnsi="GOST type B" w:cs="GOST type B"/>
          <w:szCs w:val="28"/>
        </w:rPr>
        <w:t>байт</w:t>
      </w:r>
      <w:r w:rsidRPr="00131FAF">
        <w:rPr>
          <w:rFonts w:ascii="GOST type B" w:eastAsia="Calibri" w:hAnsi="GOST type B"/>
          <w:szCs w:val="28"/>
        </w:rPr>
        <w:t xml:space="preserve">, </w:t>
      </w:r>
      <w:r w:rsidRPr="00131FAF">
        <w:rPr>
          <w:rFonts w:ascii="GOST type B" w:eastAsia="Calibri" w:hAnsi="GOST type B" w:cs="GOST type B"/>
          <w:szCs w:val="28"/>
        </w:rPr>
        <w:t>то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необ</w:t>
      </w:r>
      <w:r w:rsidRPr="00131FAF">
        <w:rPr>
          <w:rFonts w:ascii="GOST type B" w:eastAsia="Calibri" w:hAnsi="GOST type B"/>
          <w:szCs w:val="28"/>
        </w:rPr>
        <w:t>хідна сторінкова організація зовнішньої 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 w:cs="GOST type B"/>
          <w:szCs w:val="28"/>
        </w:rPr>
        <w:t>яті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даних</w:t>
      </w:r>
      <w:r w:rsidRPr="00131FAF">
        <w:rPr>
          <w:rFonts w:ascii="GOST type B" w:eastAsia="Calibri" w:hAnsi="GOST type B"/>
          <w:szCs w:val="28"/>
        </w:rPr>
        <w:t xml:space="preserve">. </w:t>
      </w:r>
      <w:r w:rsidRPr="00131FAF">
        <w:rPr>
          <w:rFonts w:ascii="GOST type B" w:eastAsia="Calibri" w:hAnsi="GOST type B" w:cs="GOST type B"/>
          <w:szCs w:val="28"/>
        </w:rPr>
        <w:t>При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>роботі</w:t>
      </w:r>
      <w:r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 w:cs="GOST type B"/>
          <w:szCs w:val="28"/>
        </w:rPr>
        <w:t xml:space="preserve">з </w:t>
      </w:r>
      <w:r w:rsidRPr="00131FAF">
        <w:rPr>
          <w:rFonts w:ascii="GOST type B" w:eastAsia="Calibri" w:hAnsi="GOST type B"/>
          <w:szCs w:val="28"/>
        </w:rPr>
        <w:t>адресами в межах однієї сторінки застосовуються команди MOVX A,@</w:t>
      </w:r>
      <w:proofErr w:type="spellStart"/>
      <w:r w:rsidRPr="00131FAF">
        <w:rPr>
          <w:rFonts w:ascii="GOST type B" w:eastAsia="Calibri" w:hAnsi="GOST type B"/>
          <w:szCs w:val="28"/>
        </w:rPr>
        <w:t>Rr</w:t>
      </w:r>
      <w:proofErr w:type="spellEnd"/>
      <w:r w:rsidRPr="00131FAF">
        <w:rPr>
          <w:rFonts w:ascii="GOST type B" w:eastAsia="Calibri" w:hAnsi="GOST type B"/>
          <w:szCs w:val="28"/>
        </w:rPr>
        <w:t>, MOVX @</w:t>
      </w:r>
      <w:proofErr w:type="spellStart"/>
      <w:r w:rsidRPr="00131FAF">
        <w:rPr>
          <w:rFonts w:ascii="GOST type B" w:eastAsia="Calibri" w:hAnsi="GOST type B"/>
          <w:szCs w:val="28"/>
        </w:rPr>
        <w:t>Rr,A</w:t>
      </w:r>
      <w:proofErr w:type="spellEnd"/>
      <w:r w:rsidRPr="00131FAF">
        <w:rPr>
          <w:rFonts w:ascii="GOST type B" w:eastAsia="Calibri" w:hAnsi="GOST type B"/>
          <w:szCs w:val="28"/>
        </w:rPr>
        <w:t xml:space="preserve"> (де r = 1, 0). Обмін інформацією здійснюється між акумулятором А і коміркою ОЗП, яка непрямо адресується через регістр R0 або R1. Переключення між сторінками потребує використання додаткових команд вибору сторінки 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 w:cs="GOST type B"/>
          <w:szCs w:val="28"/>
        </w:rPr>
        <w:t>яті</w:t>
      </w:r>
      <w:r w:rsidR="008E320C" w:rsidRPr="00131FAF">
        <w:rPr>
          <w:rFonts w:ascii="GOST type B" w:eastAsia="Calibri" w:hAnsi="GOST type B"/>
          <w:szCs w:val="28"/>
        </w:rPr>
        <w:t xml:space="preserve"> </w:t>
      </w:r>
      <w:r w:rsidRPr="00131FAF">
        <w:rPr>
          <w:rFonts w:ascii="GOST type B" w:eastAsia="Calibri" w:hAnsi="GOST type B"/>
          <w:szCs w:val="28"/>
        </w:rPr>
        <w:t>даних</w:t>
      </w:r>
      <w:r w:rsidR="008E320C" w:rsidRPr="00131FAF">
        <w:rPr>
          <w:rFonts w:ascii="GOST type B" w:eastAsia="Calibri" w:hAnsi="GOST type B"/>
          <w:szCs w:val="28"/>
        </w:rPr>
        <w:t>. Інтерфейс зовнішньої пам</w:t>
      </w:r>
      <w:r w:rsidR="008E320C" w:rsidRPr="00131FAF">
        <w:rPr>
          <w:rFonts w:ascii="Arial" w:eastAsia="Calibri" w:hAnsi="Arial" w:cs="Arial"/>
          <w:szCs w:val="28"/>
        </w:rPr>
        <w:t>’</w:t>
      </w:r>
      <w:r w:rsidR="008E320C" w:rsidRPr="00131FAF">
        <w:rPr>
          <w:rFonts w:ascii="GOST type B" w:eastAsia="Calibri" w:hAnsi="GOST type B"/>
          <w:szCs w:val="28"/>
        </w:rPr>
        <w:t>яті даних зображено на рис. 2.4.</w:t>
      </w:r>
      <w:r w:rsidR="008E320C" w:rsidRPr="00131FAF">
        <w:rPr>
          <w:noProof/>
        </w:rPr>
        <w:t xml:space="preserve"> </w:t>
      </w:r>
    </w:p>
    <w:p w:rsidR="008E320C" w:rsidRPr="00131FAF" w:rsidRDefault="008E320C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Cs w:val="28"/>
        </w:rPr>
      </w:pPr>
      <w:r w:rsidRPr="00131FAF">
        <w:rPr>
          <w:noProof/>
        </w:rPr>
        <w:drawing>
          <wp:inline distT="0" distB="0" distL="0" distR="0" wp14:anchorId="3E5A0BF0" wp14:editId="1F88C9CF">
            <wp:extent cx="4695825" cy="3035935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20C" w:rsidRPr="00131FAF" w:rsidRDefault="008E320C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Cs w:val="28"/>
        </w:rPr>
      </w:pPr>
      <w:r w:rsidRPr="00131FAF">
        <w:rPr>
          <w:rFonts w:ascii="GOST type B" w:eastAsia="Calibri" w:hAnsi="GOST type B"/>
          <w:szCs w:val="28"/>
        </w:rPr>
        <w:t>Рис.2.4. Інтерфейс зовнішньої пам</w:t>
      </w:r>
      <w:r w:rsidRPr="00131FAF">
        <w:rPr>
          <w:rFonts w:ascii="Arial" w:eastAsia="Calibri" w:hAnsi="Arial" w:cs="Arial"/>
          <w:szCs w:val="28"/>
        </w:rPr>
        <w:t>’</w:t>
      </w:r>
      <w:r w:rsidRPr="00131FAF">
        <w:rPr>
          <w:rFonts w:ascii="GOST type B" w:eastAsia="Calibri" w:hAnsi="GOST type B"/>
          <w:szCs w:val="28"/>
        </w:rPr>
        <w:t>яті даних</w:t>
      </w:r>
    </w:p>
    <w:p w:rsidR="008E320C" w:rsidRPr="00131FAF" w:rsidRDefault="008E320C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/>
          <w:sz w:val="28"/>
        </w:rPr>
      </w:pPr>
      <w:r w:rsidRPr="00131FAF">
        <w:rPr>
          <w:rFonts w:ascii="GOST type B" w:eastAsia="Calibri" w:hAnsi="GOST type B"/>
          <w:sz w:val="28"/>
        </w:rPr>
        <w:t>Цикл читання/запису</w:t>
      </w:r>
    </w:p>
    <w:p w:rsidR="008E320C" w:rsidRPr="00131FAF" w:rsidRDefault="008E320C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Всі адреси та дані передаються через 8 ліній BUS. Цикл читання (часова діаграма рис 2.5) або цикл запису(часова діаграма рис. 2.6) відбувається наступним чином:</w:t>
      </w:r>
    </w:p>
    <w:p w:rsidR="008E320C" w:rsidRPr="00131FAF" w:rsidRDefault="008E320C" w:rsidP="00166D89">
      <w:pPr>
        <w:pStyle w:val="affb"/>
        <w:numPr>
          <w:ilvl w:val="0"/>
          <w:numId w:val="35"/>
        </w:numPr>
        <w:tabs>
          <w:tab w:val="left" w:pos="284"/>
        </w:tabs>
        <w:spacing w:line="360" w:lineRule="auto"/>
        <w:ind w:left="0"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Зміст регістру R0 або R1 виводиться на шину BUS.</w:t>
      </w:r>
    </w:p>
    <w:p w:rsidR="008E320C" w:rsidRPr="00131FAF" w:rsidRDefault="008E320C" w:rsidP="00166D89">
      <w:pPr>
        <w:pStyle w:val="affb"/>
        <w:numPr>
          <w:ilvl w:val="0"/>
          <w:numId w:val="35"/>
        </w:numPr>
        <w:tabs>
          <w:tab w:val="left" w:pos="284"/>
        </w:tabs>
        <w:spacing w:line="360" w:lineRule="auto"/>
        <w:ind w:left="0"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ALE перевіряє валідність адрес. </w:t>
      </w:r>
    </w:p>
    <w:p w:rsidR="00DE60C9" w:rsidRPr="00131FAF" w:rsidRDefault="008E320C" w:rsidP="00166D89">
      <w:pPr>
        <w:pStyle w:val="affb"/>
        <w:numPr>
          <w:ilvl w:val="0"/>
          <w:numId w:val="35"/>
        </w:numPr>
        <w:tabs>
          <w:tab w:val="left" w:pos="284"/>
        </w:tabs>
        <w:spacing w:line="360" w:lineRule="auto"/>
        <w:ind w:left="0"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Імпульс читання (</w:t>
      </w:r>
      <m:oMath>
        <m:acc>
          <m:accPr>
            <m:chr m:val="̅"/>
            <m:ctrlPr>
              <w:rPr>
                <w:rFonts w:ascii="Cambria Math" w:eastAsia="Calibri" w:hAnsi="Cambria Math"/>
                <w:b/>
                <w:i/>
                <w:szCs w:val="28"/>
                <w:lang w:eastAsia="en-US"/>
              </w:rPr>
            </m:ctrlPr>
          </m:acc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eastAsia="en-US"/>
              </w:rPr>
              <m:t>RD</m:t>
            </m:r>
          </m:e>
        </m:acc>
      </m:oMath>
      <w:r w:rsidRPr="00131FAF">
        <w:rPr>
          <w:rFonts w:ascii="GOST type B" w:eastAsia="Calibri" w:hAnsi="GOST type B"/>
          <w:b/>
          <w:szCs w:val="28"/>
          <w:lang w:eastAsia="en-US"/>
        </w:rPr>
        <w:t xml:space="preserve">) </w:t>
      </w:r>
      <w:r w:rsidRPr="00131FAF">
        <w:rPr>
          <w:rFonts w:ascii="GOST type B" w:eastAsia="Calibri" w:hAnsi="GOST type B"/>
          <w:szCs w:val="28"/>
          <w:lang w:eastAsia="en-US"/>
        </w:rPr>
        <w:t xml:space="preserve">або запису </w:t>
      </w:r>
      <w:r w:rsidRPr="00131FAF">
        <w:rPr>
          <w:rFonts w:ascii="GOST type B" w:eastAsia="Calibri" w:hAnsi="GOST type B"/>
          <w:b/>
          <w:szCs w:val="28"/>
          <w:lang w:eastAsia="en-US"/>
        </w:rPr>
        <w:t xml:space="preserve"> (</w:t>
      </w:r>
      <m:oMath>
        <m:acc>
          <m:accPr>
            <m:chr m:val="̅"/>
            <m:ctrlPr>
              <w:rPr>
                <w:rFonts w:ascii="Cambria Math" w:eastAsia="Calibri" w:hAnsi="Cambria Math"/>
                <w:b/>
                <w:i/>
                <w:szCs w:val="28"/>
                <w:lang w:eastAsia="en-US"/>
              </w:rPr>
            </m:ctrlPr>
          </m:accPr>
          <m:e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eastAsia="en-US"/>
              </w:rPr>
              <m:t>WR</m:t>
            </m:r>
          </m:e>
        </m:acc>
      </m:oMath>
      <w:r w:rsidRPr="00131FAF">
        <w:rPr>
          <w:rFonts w:ascii="GOST type B" w:eastAsia="Calibri" w:hAnsi="GOST type B"/>
          <w:b/>
          <w:szCs w:val="28"/>
          <w:lang w:eastAsia="en-US"/>
        </w:rPr>
        <w:t xml:space="preserve">) </w:t>
      </w:r>
      <w:r w:rsidRPr="00131FAF">
        <w:rPr>
          <w:rFonts w:ascii="GOST type B" w:eastAsia="Calibri" w:hAnsi="GOST type B"/>
          <w:szCs w:val="28"/>
          <w:lang w:eastAsia="en-US"/>
        </w:rPr>
        <w:t xml:space="preserve">подається на відповідні </w:t>
      </w:r>
      <w:r w:rsidR="00DE60C9" w:rsidRPr="00131FAF">
        <w:rPr>
          <w:rFonts w:ascii="GOST type B" w:eastAsia="Calibri" w:hAnsi="GOST type B"/>
          <w:szCs w:val="28"/>
          <w:lang w:eastAsia="en-US"/>
        </w:rPr>
        <w:t>контакти мікроконтролеру, і вказує що  доступ до пам'яті даних в процесі.</w:t>
      </w:r>
    </w:p>
    <w:p w:rsidR="00DE60C9" w:rsidRPr="00131FAF" w:rsidRDefault="00DE60C9" w:rsidP="00166D89">
      <w:pPr>
        <w:pStyle w:val="affb"/>
        <w:numPr>
          <w:ilvl w:val="0"/>
          <w:numId w:val="35"/>
        </w:numPr>
        <w:tabs>
          <w:tab w:val="left" w:pos="284"/>
        </w:tabs>
        <w:spacing w:line="360" w:lineRule="auto"/>
        <w:ind w:left="0"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  <w:szCs w:val="28"/>
          <w:lang w:eastAsia="en-US"/>
        </w:rPr>
        <w:lastRenderedPageBreak/>
        <w:t>Дані(8 біт) передаються в систему або на шину.</w:t>
      </w:r>
    </w:p>
    <w:p w:rsidR="00DE60C9" w:rsidRPr="00131FAF" w:rsidRDefault="00DE60C9" w:rsidP="00166D89">
      <w:pPr>
        <w:pStyle w:val="affb"/>
        <w:tabs>
          <w:tab w:val="left" w:pos="284"/>
        </w:tabs>
        <w:spacing w:line="360" w:lineRule="auto"/>
        <w:ind w:left="0" w:firstLine="567"/>
        <w:jc w:val="center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0353D5CF" wp14:editId="63212DE1">
            <wp:extent cx="4133850" cy="1657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0C9" w:rsidRPr="00131FAF" w:rsidRDefault="00DE60C9" w:rsidP="00166D89">
      <w:pPr>
        <w:pStyle w:val="affb"/>
        <w:tabs>
          <w:tab w:val="left" w:pos="284"/>
        </w:tabs>
        <w:spacing w:line="360" w:lineRule="auto"/>
        <w:ind w:left="720" w:firstLine="567"/>
        <w:jc w:val="center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eastAsia="Calibri" w:hAnsi="GOST type B"/>
          <w:szCs w:val="28"/>
          <w:lang w:eastAsia="en-US"/>
        </w:rPr>
        <w:t>Рис 2.5. Часова діаграма читання з ЗПД.</w:t>
      </w:r>
    </w:p>
    <w:p w:rsidR="00DE60C9" w:rsidRPr="00131FAF" w:rsidRDefault="00DE60C9" w:rsidP="00166D89">
      <w:pPr>
        <w:pStyle w:val="affb"/>
        <w:tabs>
          <w:tab w:val="left" w:pos="284"/>
        </w:tabs>
        <w:spacing w:line="360" w:lineRule="auto"/>
        <w:ind w:left="720" w:firstLine="567"/>
        <w:jc w:val="center"/>
        <w:rPr>
          <w:rFonts w:ascii="GOST type B" w:eastAsia="Calibri" w:hAnsi="GOST type B"/>
          <w:szCs w:val="28"/>
          <w:lang w:eastAsia="en-US"/>
        </w:rPr>
      </w:pPr>
    </w:p>
    <w:p w:rsidR="00DE60C9" w:rsidRPr="00131FAF" w:rsidRDefault="00DE60C9" w:rsidP="00166D89">
      <w:pPr>
        <w:pStyle w:val="affb"/>
        <w:tabs>
          <w:tab w:val="left" w:pos="284"/>
        </w:tabs>
        <w:spacing w:line="360" w:lineRule="auto"/>
        <w:ind w:left="0" w:firstLine="567"/>
        <w:jc w:val="center"/>
        <w:rPr>
          <w:rFonts w:ascii="GOST type B" w:eastAsia="Calibri" w:hAnsi="GOST type B"/>
          <w:szCs w:val="28"/>
          <w:lang w:eastAsia="en-US"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5AA08810" wp14:editId="52461BA6">
            <wp:extent cx="4200525" cy="1695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20C" w:rsidRPr="00131FAF" w:rsidRDefault="00DE60C9" w:rsidP="00166D89">
      <w:pPr>
        <w:pStyle w:val="affb"/>
        <w:tabs>
          <w:tab w:val="left" w:pos="284"/>
        </w:tabs>
        <w:spacing w:line="360" w:lineRule="auto"/>
        <w:ind w:left="720"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  <w:szCs w:val="28"/>
          <w:lang w:eastAsia="en-US"/>
        </w:rPr>
        <w:t>Рис. 2.6. Часова діаграма запису в ЗПД</w:t>
      </w:r>
    </w:p>
    <w:p w:rsidR="006C7BA3" w:rsidRPr="00131FAF" w:rsidRDefault="00A2316E" w:rsidP="00166D89">
      <w:pPr>
        <w:pStyle w:val="30"/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  <w:sz w:val="28"/>
          <w:szCs w:val="28"/>
        </w:rPr>
      </w:pPr>
      <w:r w:rsidRPr="00131FAF">
        <w:rPr>
          <w:rFonts w:ascii="GOST type B" w:eastAsia="Calibri" w:hAnsi="GOST type B"/>
          <w:sz w:val="28"/>
          <w:szCs w:val="28"/>
        </w:rPr>
        <w:t>Підключення ЗПД</w:t>
      </w:r>
    </w:p>
    <w:p w:rsidR="00A2316E" w:rsidRPr="00131FAF" w:rsidRDefault="00A2316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Обмін інформацією між МК48 та зовнішньою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тю</w:t>
      </w:r>
      <w:r w:rsidRPr="00131FAF">
        <w:rPr>
          <w:rFonts w:ascii="GOST type B" w:eastAsia="Calibri" w:hAnsi="GOST type B"/>
        </w:rPr>
        <w:t xml:space="preserve"> (</w:t>
      </w:r>
      <w:r w:rsidRPr="00131FAF">
        <w:rPr>
          <w:rFonts w:ascii="GOST type B" w:eastAsia="Calibri" w:hAnsi="GOST type B" w:cs="GOST type B"/>
        </w:rPr>
        <w:t>як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</w:t>
      </w:r>
      <w:r w:rsidRPr="00131FAF">
        <w:rPr>
          <w:rFonts w:ascii="GOST type B" w:eastAsia="Calibri" w:hAnsi="GOST type B"/>
        </w:rPr>
        <w:t xml:space="preserve">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тю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рограми</w:t>
      </w:r>
      <w:r w:rsidRPr="00131FAF">
        <w:rPr>
          <w:rFonts w:ascii="GOST type B" w:eastAsia="Calibri" w:hAnsi="GOST type B"/>
        </w:rPr>
        <w:t xml:space="preserve">, </w:t>
      </w:r>
      <w:r w:rsidRPr="00131FAF">
        <w:rPr>
          <w:rFonts w:ascii="GOST type B" w:eastAsia="Calibri" w:hAnsi="GOST type B" w:cs="GOST type B"/>
        </w:rPr>
        <w:t>так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і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</w:t>
      </w:r>
      <w:r w:rsidRPr="00131FAF">
        <w:rPr>
          <w:rFonts w:ascii="GOST type B" w:eastAsia="Calibri" w:hAnsi="GOST type B"/>
        </w:rPr>
        <w:t xml:space="preserve">тю даних) здійснюється в синхронному режимі, тобто на обмін виділяється фіксований проміжок часу, причому сигнали </w:t>
      </w:r>
      <w:proofErr w:type="spellStart"/>
      <w:r w:rsidRPr="00131FAF">
        <w:rPr>
          <w:rFonts w:ascii="GOST type B" w:eastAsia="Calibri" w:hAnsi="GOST type B"/>
        </w:rPr>
        <w:t>квитирування</w:t>
      </w:r>
      <w:proofErr w:type="spellEnd"/>
      <w:r w:rsidRPr="00131FAF">
        <w:rPr>
          <w:rFonts w:ascii="GOST type B" w:eastAsia="Calibri" w:hAnsi="GOST type B"/>
        </w:rPr>
        <w:t xml:space="preserve"> (зворотного зв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зку</w:t>
      </w:r>
      <w:r w:rsidRPr="00131FAF">
        <w:rPr>
          <w:rFonts w:ascii="GOST type B" w:eastAsia="Calibri" w:hAnsi="GOST type B"/>
        </w:rPr>
        <w:t xml:space="preserve">), </w:t>
      </w:r>
      <w:r w:rsidRPr="00131FAF">
        <w:rPr>
          <w:rFonts w:ascii="GOST type B" w:eastAsia="Calibri" w:hAnsi="GOST type B" w:cs="GOST type B"/>
        </w:rPr>
        <w:t>узгодженні</w:t>
      </w:r>
      <w:r w:rsidRPr="00131FAF">
        <w:rPr>
          <w:rFonts w:ascii="GOST type B" w:eastAsia="Calibri" w:hAnsi="GOST type B"/>
        </w:rPr>
        <w:t xml:space="preserve"> за часом роботи МК48 і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і</w:t>
      </w:r>
      <w:r w:rsidRPr="00131FAF">
        <w:rPr>
          <w:rFonts w:ascii="GOST type B" w:eastAsia="Calibri" w:hAnsi="GOST type B"/>
        </w:rPr>
        <w:t xml:space="preserve">, </w:t>
      </w:r>
      <w:r w:rsidRPr="00131FAF">
        <w:rPr>
          <w:rFonts w:ascii="GOST type B" w:eastAsia="Calibri" w:hAnsi="GOST type B" w:cs="GOST type B"/>
        </w:rPr>
        <w:t>не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ередбачаються</w:t>
      </w:r>
      <w:r w:rsidRPr="00131FAF">
        <w:rPr>
          <w:rFonts w:ascii="GOST type B" w:eastAsia="Calibri" w:hAnsi="GOST type B"/>
        </w:rPr>
        <w:t xml:space="preserve">. </w:t>
      </w:r>
      <w:r w:rsidRPr="00131FAF">
        <w:rPr>
          <w:rFonts w:ascii="GOST type B" w:eastAsia="Calibri" w:hAnsi="GOST type B" w:cs="GOST type B"/>
        </w:rPr>
        <w:t>В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в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зку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цим</w:t>
      </w:r>
      <w:r w:rsidRPr="00131FAF">
        <w:rPr>
          <w:rFonts w:ascii="GOST type B" w:eastAsia="Calibri" w:hAnsi="GOST type B"/>
        </w:rPr>
        <w:t xml:space="preserve"> таке узгодження можливо реалізувати тільки за рахунок вибору </w:t>
      </w:r>
      <w:proofErr w:type="spellStart"/>
      <w:r w:rsidRPr="00131FAF">
        <w:rPr>
          <w:rFonts w:ascii="GOST type B" w:eastAsia="Calibri" w:hAnsi="GOST type B"/>
        </w:rPr>
        <w:t>тактуючої</w:t>
      </w:r>
      <w:proofErr w:type="spellEnd"/>
      <w:r w:rsidRPr="00131FAF">
        <w:rPr>
          <w:rFonts w:ascii="GOST type B" w:eastAsia="Calibri" w:hAnsi="GOST type B"/>
        </w:rPr>
        <w:t xml:space="preserve"> частоти роботи МК48.</w:t>
      </w:r>
    </w:p>
    <w:p w:rsidR="00A2316E" w:rsidRPr="00131FAF" w:rsidRDefault="00A2316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Для реалізації більш складних програмно-апаратних способів доступу до зовнішньої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і</w:t>
      </w:r>
      <w:r w:rsidRPr="00131FAF">
        <w:rPr>
          <w:rFonts w:ascii="GOST type B" w:eastAsia="Calibri" w:hAnsi="GOST type B"/>
        </w:rPr>
        <w:t xml:space="preserve">, </w:t>
      </w:r>
      <w:r w:rsidRPr="00131FAF">
        <w:rPr>
          <w:rFonts w:ascii="GOST type B" w:eastAsia="Calibri" w:hAnsi="GOST type B" w:cs="GOST type B"/>
        </w:rPr>
        <w:t>її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ємність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може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бути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більшена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до</w:t>
      </w:r>
      <w:r w:rsidRPr="00131FAF">
        <w:rPr>
          <w:rFonts w:ascii="GOST type B" w:eastAsia="Calibri" w:hAnsi="GOST type B"/>
        </w:rPr>
        <w:t xml:space="preserve"> необхідного об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єму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а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рахунок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сторінкової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організації</w:t>
      </w:r>
      <w:r w:rsidRPr="00131FAF">
        <w:rPr>
          <w:rFonts w:ascii="GOST type B" w:eastAsia="Calibri" w:hAnsi="GOST type B"/>
        </w:rPr>
        <w:t xml:space="preserve">, </w:t>
      </w:r>
      <w:r w:rsidRPr="00131FAF">
        <w:rPr>
          <w:rFonts w:ascii="GOST type B" w:eastAsia="Calibri" w:hAnsi="GOST type B" w:cs="GOST type B"/>
        </w:rPr>
        <w:t>при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цьому</w:t>
      </w:r>
      <w:r w:rsidRPr="00131FAF">
        <w:rPr>
          <w:rFonts w:ascii="GOST type B" w:eastAsia="Calibri" w:hAnsi="GOST type B"/>
        </w:rPr>
        <w:t xml:space="preserve"> зовнішня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ь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даних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оділяєт</w:t>
      </w:r>
      <w:r w:rsidRPr="00131FAF">
        <w:rPr>
          <w:rFonts w:ascii="GOST type B" w:eastAsia="Calibri" w:hAnsi="GOST type B"/>
        </w:rPr>
        <w:t>ься на сторінки по 256 байт в кожній, а зовнішня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ь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рограм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н</w:t>
      </w:r>
      <w:r w:rsidRPr="00131FAF">
        <w:rPr>
          <w:rFonts w:ascii="GOST type B" w:eastAsia="Calibri" w:hAnsi="GOST type B"/>
        </w:rPr>
        <w:t>а сторінки по 4К байт. Для переключення між сторінками можна використовувати, вільні лінії портів Р1 та Р2. Розглянемо підключення 8Кбайт зовнішньої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/>
        </w:rPr>
        <w:t>яті даних(Рис.2.7.).</w:t>
      </w:r>
    </w:p>
    <w:p w:rsidR="00A2316E" w:rsidRPr="00131FAF" w:rsidRDefault="00DF5AAB" w:rsidP="00166D89">
      <w:pPr>
        <w:tabs>
          <w:tab w:val="left" w:pos="284"/>
        </w:tabs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3120" behindDoc="0" locked="0" layoutInCell="1" allowOverlap="1" wp14:anchorId="26BE65AD" wp14:editId="714F5285">
                <wp:simplePos x="0" y="0"/>
                <wp:positionH relativeFrom="margin">
                  <wp:posOffset>5462270</wp:posOffset>
                </wp:positionH>
                <wp:positionV relativeFrom="paragraph">
                  <wp:posOffset>2343785</wp:posOffset>
                </wp:positionV>
                <wp:extent cx="228600" cy="266700"/>
                <wp:effectExtent l="0" t="0" r="19050" b="1905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245C" w:rsidRDefault="00A1245C" w:rsidP="00DF5AAB"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BE65AD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30.1pt;margin-top:184.55pt;width:18pt;height:21pt;z-index:251653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" strokecolor="white [3212]">
                <v:textbox>
                  <w:txbxContent>
                    <w:p w:rsidR="00A1245C" w:rsidRDefault="00A1245C" w:rsidP="00DF5AAB">
                      <w: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2316E" w:rsidRPr="00131FAF">
        <w:rPr>
          <w:noProof/>
        </w:rPr>
        <w:drawing>
          <wp:inline distT="0" distB="0" distL="0" distR="0" wp14:anchorId="45A3028E" wp14:editId="19A5C95F">
            <wp:extent cx="3512820" cy="5917351"/>
            <wp:effectExtent l="0" t="1905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517856" cy="592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31FAF">
        <w:rPr>
          <w:rFonts w:ascii="GOST type B" w:eastAsia="Calibri" w:hAnsi="GOST type B"/>
        </w:rPr>
        <w:t xml:space="preserve">Рис 2.7. Підключення 8 </w:t>
      </w:r>
      <w:proofErr w:type="spellStart"/>
      <w:r w:rsidRPr="00131FAF">
        <w:rPr>
          <w:rFonts w:ascii="GOST type B" w:eastAsia="Calibri" w:hAnsi="GOST type B"/>
        </w:rPr>
        <w:t>Кбайт</w:t>
      </w:r>
      <w:proofErr w:type="spellEnd"/>
      <w:r w:rsidRPr="00131FAF">
        <w:rPr>
          <w:rFonts w:ascii="GOST type B" w:eastAsia="Calibri" w:hAnsi="GOST type B"/>
        </w:rPr>
        <w:t xml:space="preserve"> ЗПД</w:t>
      </w:r>
    </w:p>
    <w:p w:rsidR="000E19A0" w:rsidRPr="00131FAF" w:rsidRDefault="000E19A0" w:rsidP="00166D89">
      <w:pPr>
        <w:tabs>
          <w:tab w:val="left" w:pos="284"/>
        </w:tabs>
        <w:ind w:firstLine="567"/>
        <w:jc w:val="center"/>
        <w:rPr>
          <w:rFonts w:ascii="GOST type B" w:eastAsia="Calibri" w:hAnsi="GOST type B"/>
        </w:rPr>
      </w:pPr>
    </w:p>
    <w:p w:rsidR="00DF5AAB" w:rsidRPr="00131FAF" w:rsidRDefault="000E19A0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2.4. Додаткові порти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Для збільшення кількості ліній зв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зку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МК</w:t>
      </w:r>
      <w:r w:rsidRPr="00131FAF">
        <w:rPr>
          <w:rFonts w:ascii="GOST type B" w:eastAsia="Calibri" w:hAnsi="GOST type B"/>
        </w:rPr>
        <w:t xml:space="preserve">48 </w:t>
      </w:r>
      <w:r w:rsidRPr="00131FAF">
        <w:rPr>
          <w:rFonts w:ascii="GOST type B" w:eastAsia="Calibri" w:hAnsi="GOST type B" w:cs="GOST type B"/>
        </w:rPr>
        <w:t>з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об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єктом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управ</w:t>
      </w:r>
      <w:r w:rsidRPr="00131FAF">
        <w:rPr>
          <w:rFonts w:ascii="GOST type B" w:eastAsia="Calibri" w:hAnsi="GOST type B"/>
        </w:rPr>
        <w:t xml:space="preserve">ління підключають додаткові </w:t>
      </w:r>
      <w:proofErr w:type="spellStart"/>
      <w:r w:rsidRPr="00131FAF">
        <w:rPr>
          <w:rFonts w:ascii="GOST type B" w:eastAsia="Calibri" w:hAnsi="GOST type B"/>
        </w:rPr>
        <w:t>чотирирозрядні</w:t>
      </w:r>
      <w:proofErr w:type="spellEnd"/>
      <w:r w:rsidRPr="00131FAF">
        <w:rPr>
          <w:rFonts w:ascii="GOST type B" w:eastAsia="Calibri" w:hAnsi="GOST type B"/>
        </w:rPr>
        <w:t xml:space="preserve"> порти Р4, Р5, Р6, Р7.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Найбільш просто це здійснюється за використання спеціальної ІС КР580 ВР43, спосіб підключення якої до МК48 показаний на рис. 2.8.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В цьому випадку забезпечується виконання всіх чотирьох команд роботи з додатковими портами 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MOVD </w:t>
      </w:r>
      <w:proofErr w:type="spellStart"/>
      <w:r w:rsidRPr="00131FAF">
        <w:rPr>
          <w:rFonts w:ascii="GOST type B" w:eastAsia="Calibri" w:hAnsi="GOST type B"/>
        </w:rPr>
        <w:t>A,Pp</w:t>
      </w:r>
      <w:proofErr w:type="spellEnd"/>
      <w:r w:rsidRPr="00131FAF">
        <w:rPr>
          <w:rFonts w:ascii="GOST type B" w:eastAsia="Calibri" w:hAnsi="GOST type B"/>
        </w:rPr>
        <w:t xml:space="preserve">; MOVD </w:t>
      </w:r>
      <w:proofErr w:type="spellStart"/>
      <w:r w:rsidRPr="00131FAF">
        <w:rPr>
          <w:rFonts w:ascii="GOST type B" w:eastAsia="Calibri" w:hAnsi="GOST type B"/>
        </w:rPr>
        <w:t>Pp,A</w:t>
      </w:r>
      <w:proofErr w:type="spellEnd"/>
      <w:r w:rsidRPr="00131FAF">
        <w:rPr>
          <w:rFonts w:ascii="GOST type B" w:eastAsia="Calibri" w:hAnsi="GOST type B"/>
        </w:rPr>
        <w:t xml:space="preserve">; ANLD </w:t>
      </w:r>
      <w:proofErr w:type="spellStart"/>
      <w:r w:rsidRPr="00131FAF">
        <w:rPr>
          <w:rFonts w:ascii="GOST type B" w:eastAsia="Calibri" w:hAnsi="GOST type B"/>
        </w:rPr>
        <w:t>Pp,A</w:t>
      </w:r>
      <w:proofErr w:type="spellEnd"/>
      <w:r w:rsidRPr="00131FAF">
        <w:rPr>
          <w:rFonts w:ascii="GOST type B" w:eastAsia="Calibri" w:hAnsi="GOST type B"/>
        </w:rPr>
        <w:t xml:space="preserve"> та ORLD </w:t>
      </w:r>
      <w:proofErr w:type="spellStart"/>
      <w:r w:rsidRPr="00131FAF">
        <w:rPr>
          <w:rFonts w:ascii="GOST type B" w:eastAsia="Calibri" w:hAnsi="GOST type B"/>
        </w:rPr>
        <w:t>Pp,A</w:t>
      </w:r>
      <w:proofErr w:type="spellEnd"/>
      <w:r w:rsidRPr="00131FAF">
        <w:rPr>
          <w:rFonts w:ascii="GOST type B" w:eastAsia="Calibri" w:hAnsi="GOST type B"/>
        </w:rPr>
        <w:t xml:space="preserve"> (де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hAnsi="GOST type B"/>
          <w:noProof/>
        </w:rPr>
      </w:pPr>
      <w:r w:rsidRPr="00131FAF">
        <w:rPr>
          <w:rFonts w:ascii="GOST type B" w:eastAsia="Calibri" w:hAnsi="GOST type B"/>
        </w:rPr>
        <w:t>= 4, 7 ), причому кожний вихід порту може бути налаштований як на введення так і на виведення інформації.</w:t>
      </w:r>
      <w:r w:rsidRPr="00131FAF">
        <w:rPr>
          <w:rFonts w:ascii="GOST type B" w:hAnsi="GOST type B"/>
          <w:noProof/>
        </w:rPr>
        <w:t xml:space="preserve"> 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Команди передачі інформації між МК48 та додатковими портами виконуються за два цикли. В першому циклі на виходах Р2[3..0] встановлюється управляюче слово, в другому циклі 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через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азначе</w:t>
      </w:r>
      <w:r w:rsidRPr="00131FAF">
        <w:rPr>
          <w:rFonts w:ascii="GOST type B" w:eastAsia="Calibri" w:hAnsi="GOST type B"/>
        </w:rPr>
        <w:t xml:space="preserve">ні виходи здійснюється обмін інформацією між МК48 та одним з додаткових портів. Формат управляючого слова показаний на рис. 2.9. Для </w:t>
      </w:r>
      <w:proofErr w:type="spellStart"/>
      <w:r w:rsidRPr="00131FAF">
        <w:rPr>
          <w:rFonts w:ascii="GOST type B" w:eastAsia="Calibri" w:hAnsi="GOST type B"/>
        </w:rPr>
        <w:t>стробування</w:t>
      </w:r>
      <w:proofErr w:type="spellEnd"/>
      <w:r w:rsidRPr="00131FAF">
        <w:rPr>
          <w:rFonts w:ascii="GOST type B" w:eastAsia="Calibri" w:hAnsi="GOST type B"/>
        </w:rPr>
        <w:t xml:space="preserve"> даних в режимі підключення додаткових портів використовується сигнал PROG.</w:t>
      </w:r>
      <w:r w:rsidRPr="00131FAF">
        <w:rPr>
          <w:rFonts w:ascii="GOST type B" w:hAnsi="GOST type B"/>
          <w:noProof/>
        </w:rPr>
        <w:t xml:space="preserve"> </w:t>
      </w:r>
      <w:r w:rsidRPr="00131FAF">
        <w:rPr>
          <w:rFonts w:ascii="GOST type B" w:eastAsia="Calibri" w:hAnsi="GOST type B"/>
        </w:rPr>
        <w:t>Відмітимо, що логічні операції І та АБО виконуються безпосередньо в ІС ВР43. Це необхідно враховувати при побудові додаткових портів з використанням інших апаратних засобів.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lastRenderedPageBreak/>
        <w:t>Часова діаграма роботи з додатковими портами Р4, Р5, Р6, Р7 показана на рис. 2.10.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  <w:noProof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03EE2392" wp14:editId="61D740F3">
            <wp:extent cx="2574796" cy="505104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585330" cy="5071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  <w:noProof/>
        </w:rPr>
      </w:pPr>
      <w:r w:rsidRPr="00131FAF">
        <w:rPr>
          <w:rFonts w:ascii="GOST type B" w:hAnsi="GOST type B"/>
          <w:noProof/>
        </w:rPr>
        <w:t>Рис 2.8. Схема з</w:t>
      </w:r>
      <w:r w:rsidRPr="00131FAF">
        <w:rPr>
          <w:rFonts w:ascii="Arial" w:hAnsi="Arial" w:cs="Arial"/>
          <w:noProof/>
        </w:rPr>
        <w:t>’</w:t>
      </w:r>
      <w:r w:rsidRPr="00131FAF">
        <w:rPr>
          <w:rFonts w:ascii="GOST type B" w:hAnsi="GOST type B"/>
          <w:noProof/>
        </w:rPr>
        <w:t xml:space="preserve">єднанян виходів МК48 та </w:t>
      </w:r>
      <w:r w:rsidRPr="00131FAF">
        <w:rPr>
          <w:rFonts w:ascii="GOST type B" w:eastAsia="Calibri" w:hAnsi="GOST type B"/>
        </w:rPr>
        <w:t>ІС КР580 ВР43</w:t>
      </w:r>
    </w:p>
    <w:p w:rsidR="000E19A0" w:rsidRPr="00131FAF" w:rsidRDefault="000E19A0" w:rsidP="00166D89">
      <w:pPr>
        <w:tabs>
          <w:tab w:val="left" w:pos="284"/>
        </w:tabs>
        <w:ind w:firstLine="567"/>
        <w:jc w:val="center"/>
        <w:rPr>
          <w:rFonts w:eastAsia="Calibri"/>
        </w:rPr>
      </w:pPr>
      <w:r w:rsidRPr="00131FAF">
        <w:rPr>
          <w:noProof/>
        </w:rPr>
        <w:drawing>
          <wp:inline distT="0" distB="0" distL="0" distR="0" wp14:anchorId="52253C32" wp14:editId="79833071">
            <wp:extent cx="3667125" cy="21240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Рис. 2.9. Структура управляючого слова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Для розширення функціональних можливостей системи до МК48 можна підключати різні ІС, наприклад, адаптери КР580ВВ51, КР580ВВ55 тощо.</w:t>
      </w:r>
    </w:p>
    <w:p w:rsidR="000E19A0" w:rsidRPr="00131FAF" w:rsidRDefault="000E19A0" w:rsidP="00166D89">
      <w:pPr>
        <w:tabs>
          <w:tab w:val="left" w:pos="284"/>
        </w:tabs>
        <w:ind w:firstLine="567"/>
        <w:jc w:val="center"/>
        <w:rPr>
          <w:rFonts w:eastAsia="Calibri"/>
        </w:rPr>
      </w:pPr>
      <w:r w:rsidRPr="00131FAF">
        <w:rPr>
          <w:rFonts w:eastAsia="Calibri"/>
        </w:rPr>
        <w:t xml:space="preserve"> </w:t>
      </w:r>
      <w:r w:rsidRPr="00131FAF">
        <w:rPr>
          <w:noProof/>
        </w:rPr>
        <w:drawing>
          <wp:inline distT="0" distB="0" distL="0" distR="0" wp14:anchorId="19C52377" wp14:editId="637BB87D">
            <wp:extent cx="4838700" cy="2038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9A0" w:rsidRPr="00131FAF" w:rsidRDefault="000E19A0" w:rsidP="00166D89">
      <w:pPr>
        <w:tabs>
          <w:tab w:val="left" w:pos="284"/>
        </w:tabs>
        <w:ind w:firstLine="567"/>
        <w:jc w:val="center"/>
        <w:rPr>
          <w:rFonts w:eastAsia="Calibri"/>
          <w:i/>
        </w:rPr>
      </w:pPr>
      <w:r w:rsidRPr="00131FAF">
        <w:rPr>
          <w:rFonts w:eastAsia="Calibri"/>
          <w:i/>
        </w:rPr>
        <w:t>б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Рис. 2.10. Часова діаграма роботи з додатковими портами Р4, Р5,</w:t>
      </w:r>
    </w:p>
    <w:p w:rsidR="000E19A0" w:rsidRPr="00131FAF" w:rsidRDefault="000E19A0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Р6, Р7: а- ввід даних, б- вивід даних</w:t>
      </w:r>
    </w:p>
    <w:p w:rsidR="00385BFE" w:rsidRPr="00131FAF" w:rsidRDefault="00385BFE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</w:p>
    <w:p w:rsidR="00385BFE" w:rsidRPr="00131FAF" w:rsidRDefault="00385BFE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2.5. Таймер</w:t>
      </w:r>
    </w:p>
    <w:p w:rsidR="00385BFE" w:rsidRPr="00131FAF" w:rsidRDefault="00385BFE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/>
          <w:sz w:val="28"/>
          <w:szCs w:val="28"/>
        </w:rPr>
      </w:pPr>
      <w:r w:rsidRPr="00131FAF">
        <w:rPr>
          <w:rFonts w:ascii="GOST type B" w:eastAsia="Calibri" w:hAnsi="GOST type B"/>
          <w:sz w:val="28"/>
          <w:szCs w:val="28"/>
        </w:rPr>
        <w:t>Опис таймеру</w:t>
      </w:r>
    </w:p>
    <w:p w:rsidR="00385BFE" w:rsidRPr="00131FAF" w:rsidRDefault="00385BF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Таймер/лічильник TCNT являється </w:t>
      </w:r>
      <w:proofErr w:type="spellStart"/>
      <w:r w:rsidRPr="00131FAF">
        <w:rPr>
          <w:rFonts w:ascii="GOST type B" w:eastAsia="Calibri" w:hAnsi="GOST type B"/>
        </w:rPr>
        <w:t>восьмирозрядним</w:t>
      </w:r>
      <w:proofErr w:type="spellEnd"/>
      <w:r w:rsidRPr="00131FAF">
        <w:rPr>
          <w:rFonts w:ascii="GOST type B" w:eastAsia="Calibri" w:hAnsi="GOST type B"/>
        </w:rPr>
        <w:t xml:space="preserve"> лічильником, що підсумовує, який можна читати і завантажувати через акумулятор А, використовуючи відповідні команди MOV. Він може працювати в режимі таймера і в режимі лічильника. В режимі таймера на вхід TCNT через дільники частоти поступають сигнали з частотою F/480, де F 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частота</w:t>
      </w:r>
      <w:r w:rsidRPr="00131FAF">
        <w:rPr>
          <w:rFonts w:ascii="GOST type B" w:eastAsia="Calibri" w:hAnsi="GOST type B"/>
        </w:rPr>
        <w:t xml:space="preserve">, </w:t>
      </w:r>
      <w:r w:rsidRPr="00131FAF">
        <w:rPr>
          <w:rFonts w:ascii="GOST type B" w:eastAsia="Calibri" w:hAnsi="GOST type B" w:cs="GOST type B"/>
        </w:rPr>
        <w:t>що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задається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кварцовим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резонатором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або</w:t>
      </w:r>
      <w:r w:rsidRPr="00131FAF">
        <w:rPr>
          <w:rFonts w:ascii="GOST type B" w:eastAsia="Calibri" w:hAnsi="GOST type B"/>
        </w:rPr>
        <w:t xml:space="preserve"> зовнішнім генератором. Наприклад, при F = 6 МГц лічильник збільшує свій стан на 1 через кожні 80 </w:t>
      </w:r>
      <w:proofErr w:type="spellStart"/>
      <w:r w:rsidRPr="00131FAF">
        <w:rPr>
          <w:rFonts w:ascii="GOST type B" w:eastAsia="Calibri" w:hAnsi="GOST type B"/>
        </w:rPr>
        <w:t>мкс</w:t>
      </w:r>
      <w:proofErr w:type="spellEnd"/>
      <w:r w:rsidRPr="00131FAF">
        <w:rPr>
          <w:rFonts w:ascii="GOST type B" w:eastAsia="Calibri" w:hAnsi="GOST type B"/>
        </w:rPr>
        <w:t xml:space="preserve">. Шляхом встановлення лічильника у певний вихідний стан і аналіз його переповнення можуть бути реалізовані різні часові затримки. Якщо 256 станів не забезпечують бажану затримку, то можна розрахувати декілька періодів роботи TCNT, накопичуючи в робочому регістрі необхідне число переповнень лічильника. Під час переходу TCNT із стану 255 в стан 0 ознака TF встановлюється в одиницю. Ця ознака може бути проаналізована командою JTF. Крім того, якщо переривання від TCNT дозволено командою EN TCNT, то при встановленні TF в 1 здійснюється перехід до підпрограми обслуговування переривання за вектором 0007. Переривання від TCNT може бути не дозволено командою DIS TCNTI. Після виконання команди JTF і при переході до підпрограми обслуговування переривання TF переходить в 0. В режимі лічильника подій TCNT збільшує свій стан на 1 кожен раз, коли сигнал на вході T1 переходить із стану 1 в стан 0. В режимі таймера TCNT запускається командою STRT T, а в режимі лічильника 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командою</w:t>
      </w:r>
      <w:r w:rsidRPr="00131FAF">
        <w:rPr>
          <w:rFonts w:ascii="GOST type B" w:eastAsia="Calibri" w:hAnsi="GOST type B"/>
        </w:rPr>
        <w:t xml:space="preserve"> STRT CNT. Зупинка TCNT здійснюється командою STOP TCNT або системним скиданням.</w:t>
      </w:r>
    </w:p>
    <w:p w:rsidR="00E849A8" w:rsidRPr="00131FAF" w:rsidRDefault="00E849A8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/>
          <w:sz w:val="28"/>
          <w:szCs w:val="28"/>
        </w:rPr>
      </w:pPr>
      <w:r w:rsidRPr="00131FAF">
        <w:rPr>
          <w:rFonts w:ascii="GOST type B" w:eastAsia="Calibri" w:hAnsi="GOST type B"/>
          <w:sz w:val="28"/>
          <w:szCs w:val="28"/>
        </w:rPr>
        <w:t>Команди управління таймером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В групу команд управління режимами роботи входять команди управління таймером/лічильником, перериваннями и ознаками переключення банків регістрів и банків пам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 w:cs="GOST type B"/>
        </w:rPr>
        <w:t>яті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програм</w:t>
      </w:r>
      <w:r w:rsidRPr="00131FAF">
        <w:rPr>
          <w:rFonts w:ascii="GOST type B" w:eastAsia="Calibri" w:hAnsi="GOST type B"/>
        </w:rPr>
        <w:t>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Таймер, залежно від застосованої команди, може бути використаний як лічильник тактів від внутрішнього джерела сигналів або як лічильник подій від зовнішнього джерела сигналів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lastRenderedPageBreak/>
        <w:t xml:space="preserve">Система команд МК48 має в своєму розпорядженні засоби дозволу або заборони переривання від таймера. Спеціальною командою ENT0 на вивід T0 дозволяється передача імпульсів з частотою тактового </w:t>
      </w:r>
      <w:proofErr w:type="spellStart"/>
      <w:r w:rsidRPr="00131FAF">
        <w:rPr>
          <w:rFonts w:ascii="GOST type B" w:eastAsia="Calibri" w:hAnsi="GOST type B"/>
        </w:rPr>
        <w:t>синхросигналу</w:t>
      </w:r>
      <w:proofErr w:type="spellEnd"/>
      <w:r w:rsidRPr="00131FAF">
        <w:rPr>
          <w:rFonts w:ascii="GOST type B" w:eastAsia="Calibri" w:hAnsi="GOST type B"/>
        </w:rPr>
        <w:t>, діленою на три. Видача цього сигналу може бути відключена тільки сигналом загального скидання. Син-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proofErr w:type="spellStart"/>
      <w:r w:rsidRPr="00131FAF">
        <w:rPr>
          <w:rFonts w:ascii="GOST type B" w:eastAsia="Calibri" w:hAnsi="GOST type B"/>
        </w:rPr>
        <w:t>хросигнал</w:t>
      </w:r>
      <w:proofErr w:type="spellEnd"/>
      <w:r w:rsidRPr="00131FAF">
        <w:rPr>
          <w:rFonts w:ascii="GOST type B" w:eastAsia="Calibri" w:hAnsi="GOST type B"/>
        </w:rPr>
        <w:t xml:space="preserve"> на виході Т0 використовується для загальної синхронізації зовнішніх пристроїв, узгоджених з МК48 за частотою роботи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Приклади команд: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MOV T,A ; завантаження таймеру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STRT T ; запуск таймеру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STRT CNT ; запуск лічильника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EN TCNTI ; дозвіл переривання від таймеру.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DIS TCNTI ; заборона переривань від таймеру.</w:t>
      </w:r>
    </w:p>
    <w:p w:rsidR="00E849A8" w:rsidRPr="00131FAF" w:rsidRDefault="00E849A8" w:rsidP="00166D89">
      <w:pPr>
        <w:pStyle w:val="30"/>
        <w:tabs>
          <w:tab w:val="left" w:pos="284"/>
        </w:tabs>
        <w:ind w:firstLine="567"/>
        <w:jc w:val="center"/>
        <w:rPr>
          <w:rFonts w:ascii="GOST type B" w:eastAsia="Calibri" w:hAnsi="GOST type B"/>
          <w:sz w:val="28"/>
          <w:szCs w:val="28"/>
        </w:rPr>
      </w:pPr>
      <w:r w:rsidRPr="00131FAF">
        <w:rPr>
          <w:rFonts w:ascii="GOST type B" w:eastAsia="Calibri" w:hAnsi="GOST type B"/>
          <w:sz w:val="28"/>
          <w:szCs w:val="28"/>
        </w:rPr>
        <w:t>Приклад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MOV R5,#10 ; завантаження константи 10 в ;R5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MOV A,#FВH ; завантаження константи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              ; (</w:t>
      </w:r>
      <w:r w:rsidRPr="00131FAF">
        <w:rPr>
          <w:rFonts w:ascii="Arial" w:eastAsia="Calibri" w:hAnsi="Arial" w:cs="Arial"/>
        </w:rPr>
        <w:t>–</w:t>
      </w:r>
      <w:r w:rsidRPr="00131FAF">
        <w:rPr>
          <w:rFonts w:ascii="GOST type B" w:eastAsia="Calibri" w:hAnsi="GOST type B"/>
        </w:rPr>
        <w:t xml:space="preserve"> 5)</w:t>
      </w:r>
      <w:r w:rsidRPr="00131FAF">
        <w:rPr>
          <w:rFonts w:ascii="GOST type B" w:eastAsia="Calibri" w:hAnsi="GOST type B" w:cs="GOST type B"/>
        </w:rPr>
        <w:t>ДК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в</w:t>
      </w:r>
      <w:r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 w:cs="GOST type B"/>
        </w:rPr>
        <w:t>таймер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MOV T,A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ORL P1,#2H   ; встановлення сигналу Y5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STRT T      ; запуск таймера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Label2: JTF Label1  ; відлік часового інтервалу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JMP Label2     ; з використанням таймеру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                ; (400мкс)</w:t>
      </w:r>
    </w:p>
    <w:p w:rsidR="00E849A8" w:rsidRPr="00131FAF" w:rsidRDefault="00E849A8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Label1: </w:t>
      </w:r>
      <w:proofErr w:type="spellStart"/>
      <w:r w:rsidRPr="00131FAF">
        <w:rPr>
          <w:rFonts w:ascii="GOST type B" w:eastAsia="Calibri" w:hAnsi="GOST type B"/>
        </w:rPr>
        <w:t>end</w:t>
      </w:r>
      <w:proofErr w:type="spellEnd"/>
    </w:p>
    <w:p w:rsidR="00B626E4" w:rsidRPr="00131FAF" w:rsidRDefault="00B626E4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2.6. Контролер пріоритетних переривань</w:t>
      </w:r>
    </w:p>
    <w:p w:rsidR="004D2D0F" w:rsidRPr="00131FAF" w:rsidRDefault="004D2D0F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За технічним завданням система має децентралізований контролер переривань. Це означає, що в кожному зовнішньому пристрої є свій блок переривань, що формує відповідний сигнали. При складанні системи всі зовнішні пристрої об'єднуються в </w:t>
      </w:r>
      <w:proofErr w:type="spellStart"/>
      <w:r w:rsidRPr="00131FAF">
        <w:rPr>
          <w:rFonts w:ascii="GOST type B" w:eastAsia="Calibri" w:hAnsi="GOST type B"/>
        </w:rPr>
        <w:t>дейзі</w:t>
      </w:r>
      <w:proofErr w:type="spellEnd"/>
      <w:r w:rsidRPr="00131FAF">
        <w:rPr>
          <w:rFonts w:ascii="GOST type B" w:eastAsia="Calibri" w:hAnsi="GOST type B"/>
        </w:rPr>
        <w:t>-ланцюжок у напрямку зниження пріоритетів. Такий спосіб забезпечує фіксовану систему пріоритетів (поміняти порядок з'єднання зовнішніх пристроїв на схемі вкрай складно), але в той же час є більш масштабованим (теоретично кількість зовнішніх пристроїв, що з</w:t>
      </w:r>
      <w:r w:rsidRPr="00131FAF">
        <w:rPr>
          <w:rFonts w:ascii="Arial" w:eastAsia="Calibri" w:hAnsi="Arial" w:cs="Arial"/>
        </w:rPr>
        <w:t>’</w:t>
      </w:r>
      <w:r w:rsidRPr="00131FAF">
        <w:rPr>
          <w:rFonts w:ascii="GOST type B" w:eastAsia="Calibri" w:hAnsi="GOST type B"/>
        </w:rPr>
        <w:t>єднуються,  не обмежена).</w:t>
      </w:r>
    </w:p>
    <w:p w:rsidR="00B626E4" w:rsidRPr="00131FAF" w:rsidRDefault="004D2D0F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lastRenderedPageBreak/>
        <w:t xml:space="preserve">Схема підключення зовнішніх пристроїв за таким принципом представлена </w:t>
      </w:r>
      <w:r w:rsidRPr="00131FAF">
        <w:rPr>
          <w:rFonts w:ascii="Arial" w:eastAsia="Calibri" w:hAnsi="Arial" w:cs="Arial"/>
        </w:rPr>
        <w:t>​​</w:t>
      </w:r>
      <w:r w:rsidRPr="00131FAF">
        <w:rPr>
          <w:rFonts w:ascii="GOST type B" w:eastAsia="Calibri" w:hAnsi="GOST type B" w:cs="GOST type B"/>
        </w:rPr>
        <w:t>на</w:t>
      </w:r>
      <w:r w:rsidRPr="00131FAF">
        <w:rPr>
          <w:rFonts w:ascii="GOST type B" w:eastAsia="Calibri" w:hAnsi="GOST type B"/>
        </w:rPr>
        <w:t xml:space="preserve"> рис. 2.11.</w:t>
      </w:r>
    </w:p>
    <w:p w:rsidR="004D2D0F" w:rsidRPr="00131FAF" w:rsidRDefault="004D2D0F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hAnsi="GOST type B"/>
          <w:noProof/>
        </w:rPr>
        <w:drawing>
          <wp:inline distT="0" distB="0" distL="0" distR="0">
            <wp:extent cx="5581650" cy="26384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0F" w:rsidRPr="00131FAF" w:rsidRDefault="004D2D0F" w:rsidP="00166D89">
      <w:pPr>
        <w:tabs>
          <w:tab w:val="left" w:pos="284"/>
        </w:tabs>
        <w:autoSpaceDE w:val="0"/>
        <w:autoSpaceDN w:val="0"/>
        <w:adjustRightInd w:val="0"/>
        <w:spacing w:line="360" w:lineRule="auto"/>
        <w:ind w:firstLine="567"/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 xml:space="preserve">Рис. 2.11. Система </w:t>
      </w:r>
      <w:proofErr w:type="spellStart"/>
      <w:r w:rsidRPr="00131FAF">
        <w:rPr>
          <w:rFonts w:ascii="GOST type B" w:hAnsi="GOST type B"/>
        </w:rPr>
        <w:t>децентрализованих</w:t>
      </w:r>
      <w:proofErr w:type="spellEnd"/>
      <w:r w:rsidRPr="00131FAF">
        <w:rPr>
          <w:rFonts w:ascii="GOST type B" w:hAnsi="GOST type B"/>
        </w:rPr>
        <w:t xml:space="preserve"> переривань</w:t>
      </w:r>
    </w:p>
    <w:p w:rsidR="004D2D0F" w:rsidRPr="00131FAF" w:rsidRDefault="004D2D0F" w:rsidP="00166D89">
      <w:pPr>
        <w:tabs>
          <w:tab w:val="left" w:pos="284"/>
        </w:tabs>
        <w:autoSpaceDE w:val="0"/>
        <w:autoSpaceDN w:val="0"/>
        <w:adjustRightInd w:val="0"/>
        <w:spacing w:line="360" w:lineRule="auto"/>
        <w:ind w:firstLine="567"/>
        <w:rPr>
          <w:rFonts w:ascii="GOST type B" w:hAnsi="GOST type B"/>
        </w:rPr>
      </w:pPr>
      <w:r w:rsidRPr="00131FAF">
        <w:rPr>
          <w:rFonts w:ascii="GOST type B" w:hAnsi="GOST type B"/>
        </w:rPr>
        <w:t>Також можливо використовувати спеціальний регістр маски та за допомогою нього маскувати переривання від певних пристроїв.</w:t>
      </w:r>
    </w:p>
    <w:p w:rsidR="004D2D0F" w:rsidRPr="00131FAF" w:rsidRDefault="004D2D0F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 xml:space="preserve">2.7. Контролер прямого доступу до пам’яті </w:t>
      </w:r>
    </w:p>
    <w:p w:rsidR="004D2D0F" w:rsidRPr="00131FAF" w:rsidRDefault="004D2D0F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З метою звільнення центрального процесора від необхідності керувати пересиланням слова або масиву слів між оперативною пам'яттю і зовнішніми пристроями і надання процесору в цей час виконувати інші завдання в систему включений КПДП - контролер прямого доступу до пам'яті.</w:t>
      </w:r>
    </w:p>
    <w:p w:rsidR="004D2D0F" w:rsidRPr="00131FAF" w:rsidRDefault="004D2D0F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Підвищення швидкості передачі даних відбувається за рахунок того, що КПДП не звертався через системну магістраль за командами для роботи з пам'яттю, як це робив би процесор.</w:t>
      </w:r>
    </w:p>
    <w:p w:rsidR="004D2D0F" w:rsidRPr="00131FAF" w:rsidRDefault="004D2D0F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За таким же принципом, як і контролер пріоритетних переривань, контролер прямого доступу до пам'яті може бути централізованим (окрема мікросхема, що оброблює сигнали) і децентралізованим (організовувати пріоритетний </w:t>
      </w:r>
      <w:proofErr w:type="spellStart"/>
      <w:r w:rsidRPr="00131FAF">
        <w:rPr>
          <w:rFonts w:ascii="GOST type B" w:eastAsia="Calibri" w:hAnsi="GOST type B"/>
        </w:rPr>
        <w:t>дейзі</w:t>
      </w:r>
      <w:proofErr w:type="spellEnd"/>
      <w:r w:rsidRPr="00131FAF">
        <w:rPr>
          <w:rFonts w:ascii="GOST type B" w:eastAsia="Calibri" w:hAnsi="GOST type B"/>
        </w:rPr>
        <w:t>-ланцюжок із зовнішніх прис</w:t>
      </w:r>
      <w:r w:rsidR="00A668EE" w:rsidRPr="00131FAF">
        <w:rPr>
          <w:rFonts w:ascii="GOST type B" w:eastAsia="Calibri" w:hAnsi="GOST type B"/>
        </w:rPr>
        <w:t>троїв, в кожному з яких присутній</w:t>
      </w:r>
      <w:r w:rsidRPr="00131FAF">
        <w:rPr>
          <w:rFonts w:ascii="GOST type B" w:eastAsia="Calibri" w:hAnsi="GOST type B"/>
        </w:rPr>
        <w:t xml:space="preserve"> розподілений арбітр прямого доступу до пам'яті). За технічним завданням в системі децентралізованих контролер прямого доступу до пам'яті. Схема типового децентралізованого контролера прямого доступу до па</w:t>
      </w:r>
      <w:r w:rsidR="00A668EE" w:rsidRPr="00131FAF">
        <w:rPr>
          <w:rFonts w:ascii="GOST type B" w:eastAsia="Calibri" w:hAnsi="GOST type B"/>
        </w:rPr>
        <w:t xml:space="preserve">м'яті представлена </w:t>
      </w:r>
      <w:r w:rsidR="00A668EE" w:rsidRPr="00131FAF">
        <w:rPr>
          <w:rFonts w:ascii="Arial" w:eastAsia="Calibri" w:hAnsi="Arial" w:cs="Arial"/>
        </w:rPr>
        <w:t>​​</w:t>
      </w:r>
      <w:r w:rsidR="00A668EE" w:rsidRPr="00131FAF">
        <w:rPr>
          <w:rFonts w:ascii="GOST type B" w:eastAsia="Calibri" w:hAnsi="GOST type B" w:cs="GOST type B"/>
        </w:rPr>
        <w:t>на</w:t>
      </w:r>
      <w:r w:rsidR="00A668EE" w:rsidRPr="00131FAF">
        <w:rPr>
          <w:rFonts w:ascii="GOST type B" w:eastAsia="Calibri" w:hAnsi="GOST type B"/>
        </w:rPr>
        <w:t xml:space="preserve"> </w:t>
      </w:r>
      <w:r w:rsidR="00A668EE" w:rsidRPr="00131FAF">
        <w:rPr>
          <w:rFonts w:ascii="GOST type B" w:eastAsia="Calibri" w:hAnsi="GOST type B" w:cs="GOST type B"/>
        </w:rPr>
        <w:t>р</w:t>
      </w:r>
      <w:r w:rsidR="00A668EE" w:rsidRPr="00131FAF">
        <w:rPr>
          <w:rFonts w:ascii="GOST type B" w:eastAsia="Calibri" w:hAnsi="GOST type B"/>
        </w:rPr>
        <w:t>ис. 2.12</w:t>
      </w:r>
      <w:r w:rsidRPr="00131FAF">
        <w:rPr>
          <w:rFonts w:ascii="GOST type B" w:eastAsia="Calibri" w:hAnsi="GOST type B"/>
        </w:rPr>
        <w:t>.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hAnsi="GOST type B"/>
          <w:noProof/>
        </w:rPr>
        <w:lastRenderedPageBreak/>
        <w:drawing>
          <wp:inline distT="0" distB="0" distL="0" distR="0">
            <wp:extent cx="5486400" cy="265176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 xml:space="preserve">Рис. 2.12. </w:t>
      </w:r>
      <w:proofErr w:type="spellStart"/>
      <w:r w:rsidRPr="00131FAF">
        <w:rPr>
          <w:rFonts w:ascii="GOST type B" w:hAnsi="GOST type B"/>
        </w:rPr>
        <w:t>Децентрализованный</w:t>
      </w:r>
      <w:proofErr w:type="spellEnd"/>
      <w:r w:rsidRPr="00131FAF">
        <w:rPr>
          <w:rFonts w:ascii="GOST type B" w:hAnsi="GOST type B"/>
        </w:rPr>
        <w:t xml:space="preserve"> </w:t>
      </w:r>
      <w:proofErr w:type="spellStart"/>
      <w:r w:rsidRPr="00131FAF">
        <w:rPr>
          <w:rFonts w:ascii="GOST type B" w:hAnsi="GOST type B"/>
        </w:rPr>
        <w:t>контроллер</w:t>
      </w:r>
      <w:proofErr w:type="spellEnd"/>
      <w:r w:rsidRPr="00131FAF">
        <w:rPr>
          <w:rFonts w:ascii="GOST type B" w:hAnsi="GOST type B"/>
        </w:rPr>
        <w:t xml:space="preserve"> прямого </w:t>
      </w:r>
      <w:proofErr w:type="spellStart"/>
      <w:r w:rsidRPr="00131FAF">
        <w:rPr>
          <w:rFonts w:ascii="GOST type B" w:hAnsi="GOST type B"/>
        </w:rPr>
        <w:t>доступа</w:t>
      </w:r>
      <w:proofErr w:type="spellEnd"/>
      <w:r w:rsidRPr="00131FAF">
        <w:rPr>
          <w:rFonts w:ascii="GOST type B" w:hAnsi="GOST type B"/>
        </w:rPr>
        <w:t xml:space="preserve"> к </w:t>
      </w:r>
      <w:proofErr w:type="spellStart"/>
      <w:r w:rsidRPr="00131FAF">
        <w:rPr>
          <w:rFonts w:ascii="GOST type B" w:hAnsi="GOST type B"/>
        </w:rPr>
        <w:t>памяти</w:t>
      </w:r>
      <w:proofErr w:type="spellEnd"/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hAnsi="GOST type B"/>
        </w:rPr>
      </w:pPr>
      <w:r w:rsidRPr="00131FAF">
        <w:rPr>
          <w:rFonts w:ascii="GOST type B" w:hAnsi="GOST type B"/>
        </w:rPr>
        <w:t xml:space="preserve">Для </w:t>
      </w:r>
      <w:proofErr w:type="spellStart"/>
      <w:r w:rsidRPr="00131FAF">
        <w:rPr>
          <w:rFonts w:ascii="GOST type B" w:hAnsi="GOST type B"/>
        </w:rPr>
        <w:t>контроллера</w:t>
      </w:r>
      <w:proofErr w:type="spellEnd"/>
      <w:r w:rsidRPr="00131FAF">
        <w:rPr>
          <w:rFonts w:ascii="GOST type B" w:hAnsi="GOST type B"/>
        </w:rPr>
        <w:t xml:space="preserve"> прямого </w:t>
      </w:r>
      <w:proofErr w:type="spellStart"/>
      <w:r w:rsidRPr="00131FAF">
        <w:rPr>
          <w:rFonts w:ascii="GOST type B" w:hAnsi="GOST type B"/>
        </w:rPr>
        <w:t>доступа</w:t>
      </w:r>
      <w:proofErr w:type="spellEnd"/>
      <w:r w:rsidRPr="00131FAF">
        <w:rPr>
          <w:rFonts w:ascii="GOST type B" w:hAnsi="GOST type B"/>
        </w:rPr>
        <w:t xml:space="preserve"> к </w:t>
      </w:r>
      <w:proofErr w:type="spellStart"/>
      <w:r w:rsidRPr="00131FAF">
        <w:rPr>
          <w:rFonts w:ascii="GOST type B" w:hAnsi="GOST type B"/>
        </w:rPr>
        <w:t>памяти</w:t>
      </w:r>
      <w:proofErr w:type="spellEnd"/>
      <w:r w:rsidRPr="00131FAF">
        <w:rPr>
          <w:rFonts w:ascii="GOST type B" w:hAnsi="GOST type B"/>
        </w:rPr>
        <w:t xml:space="preserve"> </w:t>
      </w:r>
      <w:proofErr w:type="spellStart"/>
      <w:r w:rsidRPr="00131FAF">
        <w:rPr>
          <w:rFonts w:ascii="GOST type B" w:hAnsi="GOST type B"/>
        </w:rPr>
        <w:t>регистр</w:t>
      </w:r>
      <w:proofErr w:type="spellEnd"/>
      <w:r w:rsidRPr="00131FAF">
        <w:rPr>
          <w:rFonts w:ascii="GOST type B" w:hAnsi="GOST type B"/>
        </w:rPr>
        <w:t xml:space="preserve"> маски, </w:t>
      </w:r>
      <w:proofErr w:type="spellStart"/>
      <w:r w:rsidRPr="00131FAF">
        <w:rPr>
          <w:rFonts w:ascii="GOST type B" w:hAnsi="GOST type B"/>
        </w:rPr>
        <w:t>как</w:t>
      </w:r>
      <w:proofErr w:type="spellEnd"/>
      <w:r w:rsidRPr="00131FAF">
        <w:rPr>
          <w:rFonts w:ascii="GOST type B" w:hAnsi="GOST type B"/>
        </w:rPr>
        <w:t xml:space="preserve"> правило, не </w:t>
      </w:r>
      <w:proofErr w:type="spellStart"/>
      <w:r w:rsidRPr="00131FAF">
        <w:rPr>
          <w:rFonts w:ascii="GOST type B" w:hAnsi="GOST type B"/>
        </w:rPr>
        <w:t>применяется</w:t>
      </w:r>
      <w:proofErr w:type="spellEnd"/>
      <w:r w:rsidRPr="00131FAF">
        <w:rPr>
          <w:rFonts w:ascii="GOST type B" w:hAnsi="GOST type B"/>
        </w:rPr>
        <w:t>.</w:t>
      </w:r>
    </w:p>
    <w:p w:rsidR="00A668EE" w:rsidRPr="00131FAF" w:rsidRDefault="00A668EE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r w:rsidRPr="00131FAF">
        <w:rPr>
          <w:rFonts w:ascii="GOST type B" w:hAnsi="GOST type B"/>
          <w:b/>
          <w:iCs w:val="0"/>
        </w:rPr>
        <w:t>2.8. Порти вводу/виводу</w:t>
      </w:r>
    </w:p>
    <w:p w:rsidR="003323B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hAnsi="GOST type B"/>
        </w:rPr>
      </w:pPr>
      <w:r w:rsidRPr="00131FAF">
        <w:rPr>
          <w:rFonts w:ascii="GOST type B" w:hAnsi="GOST type B"/>
        </w:rPr>
        <w:t>Мікроконтролер вміщує три порти вводу/виводу: P1, P2 і BUS. Порти P1 і P2 називають «</w:t>
      </w:r>
      <w:proofErr w:type="spellStart"/>
      <w:r w:rsidRPr="00131FAF">
        <w:rPr>
          <w:rFonts w:ascii="GOST type B" w:hAnsi="GOST type B"/>
        </w:rPr>
        <w:t>квазідвоcпрямованими</w:t>
      </w:r>
      <w:proofErr w:type="spellEnd"/>
      <w:r w:rsidRPr="00131FAF">
        <w:rPr>
          <w:rFonts w:ascii="GOST type B" w:hAnsi="GOST type B"/>
        </w:rPr>
        <w:t>»</w:t>
      </w:r>
      <w:r w:rsidR="003323BE" w:rsidRPr="00131FAF">
        <w:rPr>
          <w:rFonts w:ascii="GOST type B" w:hAnsi="GOST type B"/>
        </w:rPr>
        <w:t>, структурна схема якого представлена на рис 2.13</w:t>
      </w:r>
      <w:r w:rsidRPr="00131FAF">
        <w:rPr>
          <w:rFonts w:ascii="GOST type B" w:hAnsi="GOST type B"/>
        </w:rPr>
        <w:t>. Їх особливість полягає в тому, що при вводі даних, над ними та поточним станом порту (даними, які виводилися із порту останніми) виконується порозрядна логічна операція І. Вихідні дані в порту запам</w:t>
      </w:r>
      <w:r w:rsidRPr="00131FAF">
        <w:rPr>
          <w:rFonts w:ascii="Arial" w:hAnsi="Arial" w:cs="Arial"/>
        </w:rPr>
        <w:t>’</w:t>
      </w:r>
      <w:r w:rsidRPr="00131FAF">
        <w:rPr>
          <w:rFonts w:ascii="GOST type B" w:hAnsi="GOST type B" w:cs="GOST type B"/>
        </w:rPr>
        <w:t>ятовуються</w:t>
      </w:r>
      <w:r w:rsidRPr="00131FAF">
        <w:rPr>
          <w:rFonts w:ascii="GOST type B" w:hAnsi="GOST type B"/>
        </w:rPr>
        <w:t>.</w:t>
      </w:r>
    </w:p>
    <w:p w:rsidR="003323BE" w:rsidRPr="00131FAF" w:rsidRDefault="003323BE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</w:rPr>
      </w:pPr>
      <w:r w:rsidRPr="00131FAF">
        <w:rPr>
          <w:noProof/>
        </w:rPr>
        <w:drawing>
          <wp:inline distT="0" distB="0" distL="0" distR="0" wp14:anchorId="0C2FE91E" wp14:editId="2F1E12E0">
            <wp:extent cx="4048125" cy="20669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BE" w:rsidRPr="00131FAF" w:rsidRDefault="003323BE" w:rsidP="00166D89">
      <w:pPr>
        <w:tabs>
          <w:tab w:val="left" w:pos="284"/>
        </w:tabs>
        <w:spacing w:line="360" w:lineRule="auto"/>
        <w:ind w:firstLine="567"/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 xml:space="preserve">Рис 2.13. Структурна схема </w:t>
      </w:r>
      <w:proofErr w:type="spellStart"/>
      <w:r w:rsidRPr="00131FAF">
        <w:rPr>
          <w:rFonts w:ascii="GOST type B" w:hAnsi="GOST type B"/>
        </w:rPr>
        <w:t>квазідвоспрямованого</w:t>
      </w:r>
      <w:proofErr w:type="spellEnd"/>
      <w:r w:rsidRPr="00131FAF">
        <w:rPr>
          <w:rFonts w:ascii="GOST type B" w:hAnsi="GOST type B"/>
        </w:rPr>
        <w:t xml:space="preserve"> порту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hAnsi="GOST type B"/>
        </w:rPr>
      </w:pPr>
      <w:r w:rsidRPr="00131FAF">
        <w:rPr>
          <w:rFonts w:ascii="GOST type B" w:hAnsi="GOST type B"/>
        </w:rPr>
        <w:t xml:space="preserve">При скиданні системи кожному розряду порту присвоюється значення 1. У системі команд МК48 є команди, які дозволяють виконувати запис нулів і одиниць в будь-якому розряді або групі розрядів порту, але оскільки в цих командах маска задається безпосереднім операндом, то необхідно знати розподіл ліній, що скидаються і встановлюваних, на етапі розробки прикладної програми. </w:t>
      </w:r>
      <w:r w:rsidRPr="00131FAF">
        <w:rPr>
          <w:rFonts w:ascii="GOST type B" w:hAnsi="GOST type B"/>
        </w:rPr>
        <w:lastRenderedPageBreak/>
        <w:t>В тому випадку, якщо маска обчислюється програмою і наперед не відома, в ОЗП</w:t>
      </w:r>
      <w:r w:rsidR="003323BE"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/>
        </w:rPr>
        <w:t>необхідно мати копію стану порту виведення. Ця копія по командах логічних операцій об'єднується з обчислюваною маскою в акумуляторі і потім завантажується в порт. Необхідність цієї процедури викликана тим, що в МК48 відсутня можливість виконати операцію читання значень портів Р1 і Р2 для визначення колишнього стану порту виведення.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 xml:space="preserve">Порт BUS має звичайні </w:t>
      </w:r>
      <w:proofErr w:type="spellStart"/>
      <w:r w:rsidRPr="00131FAF">
        <w:rPr>
          <w:rFonts w:ascii="GOST type B" w:eastAsia="Calibri" w:hAnsi="GOST type B"/>
        </w:rPr>
        <w:t>двоспрямовані</w:t>
      </w:r>
      <w:proofErr w:type="spellEnd"/>
      <w:r w:rsidRPr="00131FAF">
        <w:rPr>
          <w:rFonts w:ascii="GOST type B" w:eastAsia="Calibri" w:hAnsi="GOST type B"/>
        </w:rPr>
        <w:t xml:space="preserve"> виходи з трьома станами. Порт застосовується для </w:t>
      </w:r>
      <w:proofErr w:type="spellStart"/>
      <w:r w:rsidRPr="00131FAF">
        <w:rPr>
          <w:rFonts w:ascii="GOST type B" w:eastAsia="Calibri" w:hAnsi="GOST type B"/>
        </w:rPr>
        <w:t>побайтного</w:t>
      </w:r>
      <w:proofErr w:type="spellEnd"/>
      <w:r w:rsidRPr="00131FAF">
        <w:rPr>
          <w:rFonts w:ascii="GOST type B" w:eastAsia="Calibri" w:hAnsi="GOST type B"/>
        </w:rPr>
        <w:t xml:space="preserve"> вводу/виводу даних. За допомогою команд ORL і ANL можливо маскувати байти, що передаються через порт, з ціллю обробляти у байті окремі біти або групу бітів. Команди звернення до портів включають безпосередній номер порту. У мікропроцесорних системах простої конфігурації, коли</w:t>
      </w:r>
      <w:r w:rsidR="003323BE"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/>
        </w:rPr>
        <w:t>порт BUS не використовується як порт-розширювач системи, обмін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виконується по командах I</w:t>
      </w:r>
      <w:r w:rsidR="003323BE" w:rsidRPr="00131FAF">
        <w:rPr>
          <w:rFonts w:ascii="GOST type B" w:eastAsia="Calibri" w:hAnsi="GOST type B"/>
        </w:rPr>
        <w:t>NS, OUTU і MOVX. Можливе попере</w:t>
      </w:r>
      <w:r w:rsidRPr="00131FAF">
        <w:rPr>
          <w:rFonts w:ascii="GOST type B" w:eastAsia="Calibri" w:hAnsi="GOST type B"/>
        </w:rPr>
        <w:t>мінне використання команд OU</w:t>
      </w:r>
      <w:r w:rsidR="003323BE" w:rsidRPr="00131FAF">
        <w:rPr>
          <w:rFonts w:ascii="GOST type B" w:eastAsia="Calibri" w:hAnsi="GOST type B"/>
        </w:rPr>
        <w:t>TL і МOVX. Проте при цьому необ</w:t>
      </w:r>
      <w:r w:rsidRPr="00131FAF">
        <w:rPr>
          <w:rFonts w:ascii="GOST type B" w:eastAsia="Calibri" w:hAnsi="GOST type B"/>
        </w:rPr>
        <w:t>хідно пам'ятати, що байт, який в</w:t>
      </w:r>
      <w:r w:rsidR="003323BE" w:rsidRPr="00131FAF">
        <w:rPr>
          <w:rFonts w:ascii="GOST type B" w:eastAsia="Calibri" w:hAnsi="GOST type B"/>
        </w:rPr>
        <w:t>иводиться по команді OUTL фіксу</w:t>
      </w:r>
      <w:r w:rsidRPr="00131FAF">
        <w:rPr>
          <w:rFonts w:ascii="GOST type B" w:eastAsia="Calibri" w:hAnsi="GOST type B"/>
        </w:rPr>
        <w:t>ється в буферному регістрі порту BUS, а команда MOVX знищує вміст</w:t>
      </w:r>
      <w:r w:rsidR="003323BE"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/>
        </w:rPr>
        <w:t>буферного регістра порту BUS. К</w:t>
      </w:r>
      <w:r w:rsidR="003323BE" w:rsidRPr="00131FAF">
        <w:rPr>
          <w:rFonts w:ascii="GOST type B" w:eastAsia="Calibri" w:hAnsi="GOST type B"/>
        </w:rPr>
        <w:t>оманда INS не знищує вміст буфе</w:t>
      </w:r>
      <w:r w:rsidRPr="00131FAF">
        <w:rPr>
          <w:rFonts w:ascii="GOST type B" w:eastAsia="Calibri" w:hAnsi="GOST type B"/>
        </w:rPr>
        <w:t>рного регістра порту. В МПС що мають зовнішню пам'ять програм,</w:t>
      </w:r>
      <w:r w:rsidR="003323BE" w:rsidRPr="00131FAF">
        <w:rPr>
          <w:rFonts w:ascii="GOST type B" w:eastAsia="Calibri" w:hAnsi="GOST type B"/>
        </w:rPr>
        <w:t xml:space="preserve"> </w:t>
      </w:r>
      <w:r w:rsidRPr="00131FAF">
        <w:rPr>
          <w:rFonts w:ascii="GOST type B" w:eastAsia="Calibri" w:hAnsi="GOST type B"/>
        </w:rPr>
        <w:t>порт BUS використовується для видачі адреси зовнішній пам'яті і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для прийому команди із зовнішньої пам'яті програм. Отже, в таких</w:t>
      </w:r>
    </w:p>
    <w:p w:rsidR="00A668EE" w:rsidRPr="00131FAF" w:rsidRDefault="00A668EE" w:rsidP="00166D89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системах використання команди OUTL позбавлене сенсу.</w:t>
      </w:r>
    </w:p>
    <w:p w:rsidR="003323BE" w:rsidRPr="00131FAF" w:rsidRDefault="003323BE" w:rsidP="00166D89">
      <w:pPr>
        <w:pStyle w:val="20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2.9. Спеціалізований обчислювач</w:t>
      </w:r>
    </w:p>
    <w:p w:rsidR="006B650C" w:rsidRPr="00131FAF" w:rsidRDefault="006B650C" w:rsidP="006B650C">
      <w:pPr>
        <w:pStyle w:val="30"/>
        <w:ind w:firstLine="567"/>
        <w:jc w:val="center"/>
        <w:rPr>
          <w:rFonts w:ascii="GOST type B" w:eastAsia="Calibri" w:hAnsi="GOST type B"/>
          <w:sz w:val="28"/>
        </w:rPr>
      </w:pPr>
      <w:r w:rsidRPr="00131FAF">
        <w:rPr>
          <w:rFonts w:ascii="GOST type B" w:eastAsia="Calibri" w:hAnsi="GOST type B"/>
          <w:sz w:val="28"/>
        </w:rPr>
        <w:t>2.9.1. Опис задачі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 xml:space="preserve">До складу мікропроцесорної системи входить спеціалізований обчислювач, який призначений для вирішення спеціалізованої задачі, а саме: зважена середньоквадратична апроксимація </w:t>
      </w:r>
      <w:proofErr w:type="spellStart"/>
      <w:r w:rsidRPr="00131FAF">
        <w:rPr>
          <w:rFonts w:ascii="GOST type B" w:hAnsi="GOST type B"/>
          <w:szCs w:val="28"/>
        </w:rPr>
        <w:t>таблично</w:t>
      </w:r>
      <w:proofErr w:type="spellEnd"/>
      <w:r w:rsidRPr="00131FAF">
        <w:rPr>
          <w:rFonts w:ascii="GOST type B" w:hAnsi="GOST type B"/>
          <w:szCs w:val="28"/>
        </w:rPr>
        <w:t xml:space="preserve"> заданої функції f(x).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 xml:space="preserve">Програма призначена для апроксимації методом найменших квадратів функції  </w:t>
      </w:r>
      <m:oMath>
        <m:r>
          <w:rPr>
            <w:rFonts w:ascii="Cambria Math" w:hAnsi="Cambria Math"/>
            <w:szCs w:val="28"/>
          </w:rPr>
          <m:t>y=f(x)</m:t>
        </m:r>
      </m:oMath>
      <w:r w:rsidRPr="00131FAF">
        <w:rPr>
          <w:rFonts w:ascii="GOST type B" w:hAnsi="GOST type B"/>
          <w:szCs w:val="28"/>
        </w:rPr>
        <w:t>, якщо задані її значення</w:t>
      </w:r>
      <m:oMath>
        <m:r>
          <w:rPr>
            <w:rFonts w:ascii="Cambria Math" w:hAnsi="Cambria Math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Cs w:val="28"/>
              </w:rPr>
              <m:t>i</m:t>
            </m:r>
          </m:sub>
        </m:sSub>
        <m:r>
          <w:rPr>
            <w:rFonts w:ascii="Cambria Math" w:hAnsi="Cambria Math"/>
            <w:szCs w:val="28"/>
          </w:rPr>
          <m:t>=f(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i</m:t>
            </m:r>
          </m:sub>
        </m:sSub>
        <m:r>
          <w:rPr>
            <w:rFonts w:ascii="Cambria Math" w:hAnsi="Cambria Math"/>
            <w:szCs w:val="28"/>
          </w:rPr>
          <m:t>)</m:t>
        </m:r>
      </m:oMath>
      <w:r w:rsidRPr="00131FAF">
        <w:rPr>
          <w:rFonts w:ascii="GOST type B" w:hAnsi="GOST type B"/>
          <w:szCs w:val="28"/>
        </w:rPr>
        <w:t xml:space="preserve"> в вузлах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i</m:t>
            </m:r>
          </m:sub>
        </m:sSub>
      </m:oMath>
      <w:r w:rsidRPr="00131FAF">
        <w:rPr>
          <w:rFonts w:ascii="GOST type B" w:hAnsi="GOST type B"/>
          <w:szCs w:val="28"/>
        </w:rPr>
        <w:t xml:space="preserve"> (i=1,..,n</w:t>
      </w:r>
      <w:r w:rsidRPr="00131FAF">
        <w:rPr>
          <w:rFonts w:ascii="GOST type B" w:hAnsi="GOST type B"/>
          <w:szCs w:val="28"/>
          <w:vertAlign w:val="subscript"/>
        </w:rPr>
        <w:t>1</w:t>
      </w:r>
      <w:r w:rsidRPr="00131FAF">
        <w:rPr>
          <w:rFonts w:ascii="GOST type B" w:hAnsi="GOST type B"/>
          <w:szCs w:val="28"/>
        </w:rPr>
        <w:t xml:space="preserve">) і задані відповідні ваг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Cs w:val="28"/>
              </w:rPr>
              <m:t>i</m:t>
            </m:r>
          </m:sub>
        </m:sSub>
      </m:oMath>
      <w:r w:rsidRPr="00131FAF">
        <w:rPr>
          <w:rFonts w:ascii="GOST type B" w:hAnsi="GOST type B"/>
          <w:szCs w:val="28"/>
        </w:rPr>
        <w:t xml:space="preserve"> (i=1,..,n</w:t>
      </w:r>
      <w:r w:rsidRPr="00131FAF">
        <w:rPr>
          <w:rFonts w:ascii="GOST type B" w:hAnsi="GOST type B"/>
          <w:szCs w:val="28"/>
          <w:vertAlign w:val="subscript"/>
        </w:rPr>
        <w:t>1</w:t>
      </w:r>
      <w:r w:rsidRPr="00131FAF">
        <w:rPr>
          <w:rFonts w:ascii="GOST type B" w:hAnsi="GOST type B"/>
          <w:szCs w:val="28"/>
        </w:rPr>
        <w:t>)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 xml:space="preserve">Апроксимуючий поліном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</m:t>
            </m:r>
          </m:e>
        </m:d>
        <m:r>
          <w:rPr>
            <w:rFonts w:ascii="Cambria Math" w:hAnsi="Cambria Math"/>
            <w:szCs w:val="28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k=0</m:t>
            </m:r>
          </m:sub>
          <m:sup>
            <m:r>
              <w:rPr>
                <w:rFonts w:ascii="Cambria Math" w:hAnsi="Cambria Math"/>
                <w:szCs w:val="28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k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k</m:t>
                </m:r>
              </m:sup>
            </m:sSup>
          </m:e>
        </m:nary>
      </m:oMath>
      <w:r w:rsidRPr="00131FAF">
        <w:rPr>
          <w:rFonts w:ascii="GOST type B" w:hAnsi="GOST type B"/>
          <w:szCs w:val="28"/>
        </w:rPr>
        <w:t xml:space="preserve"> будується таким чином, щоб квадратичне відхилення 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w:lastRenderedPageBreak/>
            <m:t xml:space="preserve">S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Cs w:val="28"/>
                </w:rPr>
                <m:t>i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sub>
              </m:sSub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8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8"/>
                        </w:rPr>
                        <m:t>)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>було мінімальним.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>В такому випадку для знаходження коефіцієнтів a</w:t>
      </w:r>
      <w:r w:rsidRPr="00131FAF">
        <w:rPr>
          <w:rFonts w:ascii="GOST type B" w:hAnsi="GOST type B"/>
          <w:szCs w:val="28"/>
          <w:vertAlign w:val="subscript"/>
        </w:rPr>
        <w:t>0</w:t>
      </w:r>
      <w:r w:rsidRPr="00131FAF">
        <w:rPr>
          <w:rFonts w:ascii="GOST type B" w:hAnsi="GOST type B"/>
          <w:szCs w:val="28"/>
        </w:rPr>
        <w:t>, a</w:t>
      </w:r>
      <w:r w:rsidRPr="00131FAF">
        <w:rPr>
          <w:rFonts w:ascii="GOST type B" w:hAnsi="GOST type B"/>
          <w:szCs w:val="28"/>
          <w:vertAlign w:val="subscript"/>
        </w:rPr>
        <w:t>1</w:t>
      </w:r>
      <w:r w:rsidRPr="00131FAF">
        <w:rPr>
          <w:rFonts w:ascii="GOST type B" w:hAnsi="GOST type B"/>
          <w:szCs w:val="28"/>
        </w:rPr>
        <w:t xml:space="preserve">,.., </w:t>
      </w:r>
      <w:proofErr w:type="spellStart"/>
      <w:r w:rsidRPr="00131FAF">
        <w:rPr>
          <w:rFonts w:ascii="GOST type B" w:hAnsi="GOST type B"/>
          <w:szCs w:val="28"/>
        </w:rPr>
        <w:t>a</w:t>
      </w:r>
      <w:r w:rsidRPr="00131FAF">
        <w:rPr>
          <w:rFonts w:ascii="GOST type B" w:hAnsi="GOST type B"/>
          <w:szCs w:val="28"/>
          <w:vertAlign w:val="subscript"/>
        </w:rPr>
        <w:t>m</w:t>
      </w:r>
      <w:proofErr w:type="spellEnd"/>
      <w:r w:rsidRPr="00131FAF">
        <w:rPr>
          <w:rFonts w:ascii="GOST type B" w:hAnsi="GOST type B"/>
          <w:szCs w:val="28"/>
          <w:vertAlign w:val="subscript"/>
        </w:rPr>
        <w:t xml:space="preserve"> </w:t>
      </w:r>
      <w:r w:rsidRPr="00131FAF">
        <w:rPr>
          <w:rFonts w:ascii="GOST type B" w:hAnsi="GOST type B"/>
          <w:szCs w:val="28"/>
        </w:rPr>
        <w:t xml:space="preserve">розв’язується система лінійних алгебраїчних рівнянь </w:t>
      </w:r>
      <w:proofErr w:type="spellStart"/>
      <w:r w:rsidRPr="00131FAF">
        <w:rPr>
          <w:rFonts w:ascii="GOST type B" w:hAnsi="GOST type B"/>
          <w:szCs w:val="28"/>
        </w:rPr>
        <w:t>Ca</w:t>
      </w:r>
      <w:proofErr w:type="spellEnd"/>
      <w:r w:rsidRPr="00131FAF">
        <w:rPr>
          <w:rFonts w:ascii="GOST type B" w:hAnsi="GOST type B"/>
          <w:szCs w:val="28"/>
        </w:rPr>
        <w:t xml:space="preserve"> = d, де С – матриця системи, а – вектор невідомих, d – вектор правих частин.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w:r w:rsidRPr="00131FAF">
        <w:rPr>
          <w:rFonts w:ascii="GOST type B" w:hAnsi="GOST type B"/>
          <w:szCs w:val="28"/>
        </w:rPr>
        <w:t xml:space="preserve">Після визначення коефіцієнтів </w:t>
      </w:r>
      <w:proofErr w:type="spellStart"/>
      <w:r w:rsidRPr="00131FAF">
        <w:rPr>
          <w:rFonts w:ascii="GOST type B" w:hAnsi="GOST type B"/>
          <w:szCs w:val="28"/>
        </w:rPr>
        <w:t>а</w:t>
      </w:r>
      <w:r w:rsidRPr="00131FAF">
        <w:rPr>
          <w:rFonts w:ascii="GOST type B" w:hAnsi="GOST type B"/>
          <w:szCs w:val="28"/>
          <w:vertAlign w:val="subscript"/>
        </w:rPr>
        <w:t>і</w:t>
      </w:r>
      <w:proofErr w:type="spellEnd"/>
      <w:r w:rsidRPr="00131FAF">
        <w:rPr>
          <w:rFonts w:ascii="GOST type B" w:hAnsi="GOST type B"/>
          <w:szCs w:val="28"/>
        </w:rPr>
        <w:t xml:space="preserve"> в програмі обчислюється середньоквадратична похибка апроксимації T:</w:t>
      </w:r>
    </w:p>
    <w:p w:rsidR="006B650C" w:rsidRPr="00131FAF" w:rsidRDefault="006B650C" w:rsidP="006B650C">
      <w:pPr>
        <w:spacing w:line="360" w:lineRule="auto"/>
        <w:ind w:firstLine="709"/>
        <w:rPr>
          <w:rFonts w:ascii="GOST type B" w:hAnsi="GOST type B"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T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i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i</m:t>
                          </m:r>
                        </m:sub>
                      </m:sSub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8"/>
                            </w:rPr>
                            <m:t>i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m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Cs w:val="28"/>
                                </w:rPr>
                                <m:t>(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Cs w:val="28"/>
                                </w:rPr>
                                <m:t>)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Cs w:val="28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</m:e>
                  </m:nary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szCs w:val="28"/>
            </w:rPr>
            <m:t xml:space="preserve"> </m:t>
          </m:r>
        </m:oMath>
      </m:oMathPara>
    </w:p>
    <w:p w:rsidR="006B650C" w:rsidRPr="00131FAF" w:rsidRDefault="006B650C" w:rsidP="006B650C">
      <w:pPr>
        <w:rPr>
          <w:rStyle w:val="apple-style-span"/>
          <w:rFonts w:ascii="GOST type B" w:hAnsi="GOST type B"/>
          <w:iCs/>
          <w:szCs w:val="28"/>
        </w:rPr>
      </w:pPr>
      <w:bookmarkStart w:id="9" w:name="_Toc389033378"/>
      <w:bookmarkStart w:id="10" w:name="_Toc389085385"/>
      <w:bookmarkStart w:id="11" w:name="_Toc389117726"/>
      <w:r w:rsidRPr="00131FAF">
        <w:rPr>
          <w:rStyle w:val="apple-style-span"/>
          <w:rFonts w:ascii="GOST type B" w:hAnsi="GOST type B"/>
          <w:i/>
          <w:iCs/>
          <w:szCs w:val="28"/>
        </w:rPr>
        <w:br w:type="page"/>
      </w:r>
    </w:p>
    <w:p w:rsidR="006B650C" w:rsidRPr="00131FAF" w:rsidRDefault="006B650C" w:rsidP="006B650C">
      <w:pPr>
        <w:pStyle w:val="30"/>
        <w:ind w:firstLine="567"/>
        <w:jc w:val="center"/>
        <w:rPr>
          <w:rStyle w:val="apple-style-span"/>
          <w:rFonts w:ascii="GOST type B" w:hAnsi="GOST type B"/>
          <w:i/>
          <w:iCs/>
          <w:sz w:val="28"/>
          <w:szCs w:val="28"/>
        </w:rPr>
      </w:pPr>
      <w:r w:rsidRPr="00131FAF">
        <w:rPr>
          <w:rStyle w:val="apple-style-span"/>
          <w:rFonts w:ascii="GOST type B" w:hAnsi="GOST type B"/>
          <w:iCs/>
          <w:sz w:val="28"/>
          <w:szCs w:val="28"/>
        </w:rPr>
        <w:lastRenderedPageBreak/>
        <w:t>2.9.2 Алгоритм розв’язання спеціалізованої задачі</w:t>
      </w:r>
      <w:bookmarkEnd w:id="9"/>
      <w:bookmarkEnd w:id="10"/>
      <w:bookmarkEnd w:id="11"/>
    </w:p>
    <w:p w:rsidR="006B650C" w:rsidRPr="00131FAF" w:rsidRDefault="006B650C" w:rsidP="006B650C">
      <w:r w:rsidRPr="00131FAF">
        <w:object w:dxaOrig="11730" w:dyaOrig="13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59.5pt" o:ole="">
            <v:imagedata r:id="rId21" o:title=""/>
          </v:shape>
          <o:OLEObject Type="Embed" ProgID="Visio.Drawing.15" ShapeID="_x0000_i1025" DrawAspect="Content" ObjectID="_1528007144" r:id="rId22"/>
        </w:object>
      </w: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</w:p>
    <w:p w:rsidR="00B12430" w:rsidRPr="00131FAF" w:rsidRDefault="00B12430" w:rsidP="00B12430">
      <w:pPr>
        <w:pStyle w:val="30"/>
        <w:ind w:firstLine="567"/>
        <w:jc w:val="center"/>
        <w:rPr>
          <w:rFonts w:ascii="GOST type B" w:hAnsi="GOST type B"/>
          <w:color w:val="000000"/>
          <w:sz w:val="28"/>
          <w:szCs w:val="28"/>
        </w:rPr>
      </w:pPr>
      <w:r w:rsidRPr="00131FAF">
        <w:rPr>
          <w:rFonts w:ascii="GOST type B" w:hAnsi="GOST type B"/>
          <w:color w:val="000000"/>
          <w:sz w:val="28"/>
          <w:szCs w:val="28"/>
        </w:rPr>
        <w:lastRenderedPageBreak/>
        <w:t>2.9.3. Система команд</w:t>
      </w:r>
    </w:p>
    <w:p w:rsidR="00B12430" w:rsidRPr="00131FAF" w:rsidRDefault="00B12430" w:rsidP="00B12430">
      <w:pPr>
        <w:pStyle w:val="14"/>
        <w:spacing w:line="360" w:lineRule="auto"/>
        <w:ind w:left="0" w:firstLine="709"/>
        <w:rPr>
          <w:rFonts w:ascii="GOST type B" w:hAnsi="GOST type B"/>
          <w:color w:val="000000"/>
          <w:szCs w:val="28"/>
        </w:rPr>
      </w:pPr>
      <w:r w:rsidRPr="00131FAF">
        <w:rPr>
          <w:rFonts w:ascii="GOST type B" w:hAnsi="GOST type B"/>
          <w:color w:val="000000"/>
          <w:szCs w:val="28"/>
        </w:rPr>
        <w:t>Для вирішення даної задачі використовується, набір команд, відображений у табл. 2.</w:t>
      </w:r>
      <w:r w:rsidR="00B208BD" w:rsidRPr="00131FAF">
        <w:rPr>
          <w:rFonts w:ascii="GOST type B" w:hAnsi="GOST type B"/>
          <w:color w:val="000000"/>
          <w:szCs w:val="28"/>
        </w:rPr>
        <w:t>1</w:t>
      </w:r>
    </w:p>
    <w:p w:rsidR="00B12430" w:rsidRPr="00131FAF" w:rsidRDefault="00B12430" w:rsidP="00B12430">
      <w:pPr>
        <w:pStyle w:val="14"/>
        <w:ind w:left="0" w:firstLine="709"/>
        <w:rPr>
          <w:rFonts w:ascii="GOST type B" w:hAnsi="GOST type B"/>
          <w:color w:val="000000"/>
          <w:szCs w:val="28"/>
        </w:rPr>
      </w:pPr>
      <w:r w:rsidRPr="00131FAF">
        <w:rPr>
          <w:rFonts w:ascii="GOST type B" w:hAnsi="GOST type B"/>
          <w:color w:val="000000"/>
          <w:szCs w:val="28"/>
        </w:rPr>
        <w:t>Таблиця 2.</w:t>
      </w:r>
      <w:r w:rsidR="00B208BD" w:rsidRPr="00131FAF">
        <w:rPr>
          <w:rFonts w:ascii="GOST type B" w:hAnsi="GOST type B"/>
          <w:color w:val="000000"/>
          <w:szCs w:val="28"/>
        </w:rPr>
        <w:t>1</w:t>
      </w:r>
      <w:r w:rsidRPr="00131FAF">
        <w:rPr>
          <w:rFonts w:ascii="GOST type B" w:hAnsi="GOST type B"/>
          <w:color w:val="000000"/>
          <w:szCs w:val="28"/>
        </w:rPr>
        <w:t xml:space="preserve"> Система команд</w:t>
      </w:r>
    </w:p>
    <w:tbl>
      <w:tblPr>
        <w:tblpPr w:leftFromText="180" w:rightFromText="180" w:vertAnchor="text" w:tblpXSpec="center" w:tblpY="1"/>
        <w:tblOverlap w:val="never"/>
        <w:tblW w:w="7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974"/>
        <w:gridCol w:w="3960"/>
      </w:tblGrid>
      <w:tr w:rsidR="00B12430" w:rsidRPr="00131FAF" w:rsidTr="00B208BD">
        <w:trPr>
          <w:tblHeader/>
        </w:trPr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b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bCs/>
                <w:color w:val="000000"/>
                <w:sz w:val="27"/>
                <w:szCs w:val="27"/>
              </w:rPr>
              <w:t>Команда</w:t>
            </w:r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b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bCs/>
                <w:color w:val="000000"/>
                <w:sz w:val="27"/>
                <w:szCs w:val="27"/>
              </w:rPr>
              <w:t>Опис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MOV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Rn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 &lt;-- 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n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MOV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ad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(A) </w:t>
            </w:r>
            <w:r w:rsidRPr="00131FAF">
              <w:rPr>
                <w:rFonts w:ascii="GOST type B" w:hAnsi="GOST type B"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MOV A,@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(A) </w:t>
            </w:r>
            <w:r w:rsidRPr="00131FAF">
              <w:rPr>
                <w:rFonts w:ascii="GOST type B" w:hAnsi="GOST type B"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(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)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MOV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#d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(A) </w:t>
            </w:r>
            <w:r w:rsidRPr="00131FAF">
              <w:rPr>
                <w:rFonts w:ascii="GOST type B" w:hAnsi="GOST type B"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#d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MOV @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,ad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)) </w:t>
            </w:r>
            <w:r w:rsidRPr="00131FAF">
              <w:rPr>
                <w:rFonts w:ascii="GOST type B" w:hAnsi="GOST type B"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</w:pPr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 xml:space="preserve">XCH    </w:t>
            </w:r>
            <w:proofErr w:type="spellStart"/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>A,Rn</w:t>
            </w:r>
            <w:proofErr w:type="spellEnd"/>
          </w:p>
        </w:tc>
        <w:tc>
          <w:tcPr>
            <w:tcW w:w="3960" w:type="dxa"/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</w:pPr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 xml:space="preserve">(A) 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B"/>
            </w:r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 xml:space="preserve"> (</w:t>
            </w:r>
            <w:proofErr w:type="spellStart"/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>Rn</w:t>
            </w:r>
            <w:proofErr w:type="spellEnd"/>
            <w:r w:rsidRPr="00131FAF">
              <w:rPr>
                <w:rStyle w:val="affe"/>
                <w:rFonts w:ascii="GOST type B" w:hAnsi="GOST type B"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ADD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Rn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+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n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ADD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ad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+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DC A,@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+(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i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)+(C)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ADDC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,#d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+#d+(C)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INC A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sym w:font="Symbol" w:char="F0AC"/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A)+1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JZ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) = (PC) + 2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Якщо (A) = 0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то (PC) = (PC) +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JNC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) = (PC) + 2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Якщо (C) = 0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то (PC) = (PC) +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DJNZ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,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) = (PC) + 2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 = 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 -1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Якщо (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ad</w:t>
            </w:r>
            <w:proofErr w:type="spellEnd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) = 0,</w:t>
            </w:r>
          </w:p>
          <w:p w:rsidR="00B12430" w:rsidRPr="00131FAF" w:rsidRDefault="00B12430" w:rsidP="00845B73">
            <w:pPr>
              <w:pStyle w:val="14"/>
              <w:ind w:left="0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то (PC) = (PC) + </w:t>
            </w:r>
            <w:proofErr w:type="spellStart"/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l</w:t>
            </w:r>
            <w:proofErr w:type="spellEnd"/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CALL ad11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) = (PC) + 2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SP) = (SP) + 1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(SP)) = (PC0-7)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SP) = (SP) + 1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(SP)) = (PC8-15)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0-10) = ad11</w:t>
            </w:r>
          </w:p>
        </w:tc>
      </w:tr>
      <w:tr w:rsidR="00B12430" w:rsidRPr="00131FAF" w:rsidTr="00B208BD">
        <w:tc>
          <w:tcPr>
            <w:tcW w:w="3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RET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8-15) = ((SP))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(SP) = (SP) </w:t>
            </w:r>
            <w:r w:rsidRPr="00131FAF">
              <w:rPr>
                <w:rFonts w:cs="Arial"/>
                <w:iCs/>
                <w:color w:val="000000"/>
                <w:sz w:val="27"/>
                <w:szCs w:val="27"/>
              </w:rPr>
              <w:t>–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1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>(PC0-7) = ((SP)),</w:t>
            </w:r>
          </w:p>
          <w:p w:rsidR="00B12430" w:rsidRPr="00131FAF" w:rsidRDefault="00B12430" w:rsidP="00845B73">
            <w:pPr>
              <w:pStyle w:val="14"/>
              <w:jc w:val="center"/>
              <w:rPr>
                <w:rFonts w:ascii="GOST type B" w:hAnsi="GOST type B"/>
                <w:iCs/>
                <w:color w:val="000000"/>
                <w:sz w:val="27"/>
                <w:szCs w:val="27"/>
              </w:rPr>
            </w:pP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(SP) = (SP) </w:t>
            </w:r>
            <w:r w:rsidRPr="00131FAF">
              <w:rPr>
                <w:rFonts w:cs="Arial"/>
                <w:iCs/>
                <w:color w:val="000000"/>
                <w:sz w:val="27"/>
                <w:szCs w:val="27"/>
              </w:rPr>
              <w:t>–</w:t>
            </w:r>
            <w:r w:rsidRPr="00131FAF">
              <w:rPr>
                <w:rFonts w:ascii="GOST type B" w:hAnsi="GOST type B"/>
                <w:iCs/>
                <w:color w:val="000000"/>
                <w:sz w:val="27"/>
                <w:szCs w:val="27"/>
              </w:rPr>
              <w:t xml:space="preserve"> 1</w:t>
            </w:r>
          </w:p>
        </w:tc>
      </w:tr>
      <w:bookmarkEnd w:id="8"/>
    </w:tbl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b/>
          <w:sz w:val="32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b/>
          <w:sz w:val="32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b/>
          <w:sz w:val="32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b/>
          <w:sz w:val="32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b/>
          <w:sz w:val="32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szCs w:val="22"/>
          <w:lang w:eastAsia="en-US"/>
        </w:rPr>
      </w:pPr>
    </w:p>
    <w:p w:rsidR="00845B73" w:rsidRPr="00131FAF" w:rsidRDefault="00845B73" w:rsidP="00166D89">
      <w:pPr>
        <w:tabs>
          <w:tab w:val="left" w:pos="284"/>
        </w:tabs>
        <w:spacing w:line="360" w:lineRule="auto"/>
        <w:ind w:firstLine="567"/>
        <w:contextualSpacing/>
        <w:rPr>
          <w:rFonts w:ascii="GOST type B" w:eastAsia="Calibri" w:hAnsi="GOST type B"/>
          <w:szCs w:val="22"/>
          <w:lang w:eastAsia="en-US"/>
        </w:rPr>
      </w:pPr>
    </w:p>
    <w:p w:rsidR="00845B73" w:rsidRPr="00131FAF" w:rsidRDefault="00845B73" w:rsidP="00845B73">
      <w:pPr>
        <w:jc w:val="left"/>
        <w:rPr>
          <w:rFonts w:ascii="GOST type B" w:eastAsia="Calibri" w:hAnsi="GOST type B"/>
          <w:szCs w:val="22"/>
          <w:lang w:eastAsia="en-US"/>
        </w:rPr>
      </w:pPr>
      <w:r w:rsidRPr="00131FAF">
        <w:rPr>
          <w:rFonts w:ascii="GOST type B" w:eastAsia="Calibri" w:hAnsi="GOST type B"/>
          <w:szCs w:val="22"/>
          <w:lang w:eastAsia="en-US"/>
        </w:rPr>
        <w:br w:type="page"/>
      </w:r>
      <w:bookmarkStart w:id="12" w:name="_Toc422351574"/>
      <w:bookmarkStart w:id="13" w:name="_Toc357874813"/>
    </w:p>
    <w:p w:rsidR="00845B73" w:rsidRPr="00131FAF" w:rsidRDefault="00845B73" w:rsidP="00845B73">
      <w:pPr>
        <w:pStyle w:val="1"/>
        <w:ind w:firstLine="567"/>
        <w:jc w:val="center"/>
        <w:rPr>
          <w:rFonts w:ascii="GOST type B" w:hAnsi="GOST type B"/>
          <w:bCs w:val="0"/>
          <w:szCs w:val="26"/>
          <w:lang w:val="uk-UA" w:eastAsia="en-US"/>
        </w:rPr>
      </w:pPr>
      <w:r w:rsidRPr="00131FAF">
        <w:rPr>
          <w:rFonts w:ascii="GOST type B" w:hAnsi="GOST type B"/>
          <w:bCs w:val="0"/>
          <w:szCs w:val="26"/>
          <w:lang w:val="uk-UA" w:eastAsia="en-US"/>
        </w:rPr>
        <w:lastRenderedPageBreak/>
        <w:t xml:space="preserve">Розділ 3. Програмна частина </w:t>
      </w:r>
    </w:p>
    <w:p w:rsidR="00845B73" w:rsidRPr="00131FAF" w:rsidRDefault="00845B73" w:rsidP="00845B73">
      <w:pPr>
        <w:pStyle w:val="20"/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  <w:lang w:eastAsia="en-US"/>
        </w:rPr>
      </w:pPr>
      <w:r w:rsidRPr="00131FAF">
        <w:rPr>
          <w:rFonts w:ascii="GOST type B" w:hAnsi="GOST type B"/>
          <w:b/>
          <w:iCs w:val="0"/>
          <w:lang w:eastAsia="en-US"/>
        </w:rPr>
        <w:t>3.1. Система команд</w:t>
      </w:r>
    </w:p>
    <w:p w:rsidR="0029342B" w:rsidRPr="00131FAF" w:rsidRDefault="0029342B" w:rsidP="00845B73">
      <w:pPr>
        <w:rPr>
          <w:noProof/>
        </w:rPr>
      </w:pPr>
    </w:p>
    <w:p w:rsidR="00845B73" w:rsidRPr="00131FAF" w:rsidRDefault="00845B73" w:rsidP="00845B73">
      <w:pPr>
        <w:rPr>
          <w:rFonts w:ascii="GOST type B" w:hAnsi="GOST type B"/>
          <w:lang w:eastAsia="en-US"/>
        </w:rPr>
      </w:pPr>
      <w:r w:rsidRPr="00131FAF">
        <w:rPr>
          <w:rFonts w:ascii="GOST type B" w:hAnsi="GOST type B"/>
          <w:lang w:eastAsia="en-US"/>
        </w:rPr>
        <w:t>В таблиці 3.1 представлені основні групи команд для мікроконтролера 1816ВЕ48</w:t>
      </w:r>
    </w:p>
    <w:bookmarkStart w:id="14" w:name="_Toc422351575"/>
    <w:bookmarkEnd w:id="12"/>
    <w:p w:rsidR="00303C39" w:rsidRPr="00131FAF" w:rsidRDefault="004B2DAF" w:rsidP="00933D51">
      <w:pPr>
        <w:rPr>
          <w:lang w:eastAsia="en-US"/>
        </w:rPr>
      </w:pPr>
      <w:r w:rsidRPr="00131FAF">
        <w:rPr>
          <w:noProof/>
        </w:rPr>
        <mc:AlternateContent>
          <mc:Choice Requires="wpg">
            <w:drawing>
              <wp:anchor distT="0" distB="0" distL="114300" distR="114300" simplePos="0" relativeHeight="251650047" behindDoc="0" locked="0" layoutInCell="1" allowOverlap="1" wp14:anchorId="64585DF5" wp14:editId="2D197A5D">
                <wp:simplePos x="0" y="0"/>
                <wp:positionH relativeFrom="margin">
                  <wp:posOffset>104775</wp:posOffset>
                </wp:positionH>
                <wp:positionV relativeFrom="paragraph">
                  <wp:posOffset>39370</wp:posOffset>
                </wp:positionV>
                <wp:extent cx="6119495" cy="8197850"/>
                <wp:effectExtent l="0" t="0" r="0" b="0"/>
                <wp:wrapThrough wrapText="bothSides">
                  <wp:wrapPolygon edited="0">
                    <wp:start x="6590" y="0"/>
                    <wp:lineTo x="0" y="653"/>
                    <wp:lineTo x="0" y="21533"/>
                    <wp:lineTo x="21517" y="21533"/>
                    <wp:lineTo x="21517" y="0"/>
                    <wp:lineTo x="6590" y="0"/>
                  </wp:wrapPolygon>
                </wp:wrapThrough>
                <wp:docPr id="23" name="Группа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9495" cy="8197850"/>
                          <a:chOff x="0" y="0"/>
                          <a:chExt cx="6119495" cy="8197850"/>
                        </a:xfrm>
                      </wpg:grpSpPr>
                      <pic:pic xmlns:pic="http://schemas.openxmlformats.org/drawingml/2006/picture">
                        <pic:nvPicPr>
                          <pic:cNvPr id="22" name="Рисунок 22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7486650"/>
                            <a:ext cx="6119495" cy="711200"/>
                          </a:xfrm>
                          <a:prstGeom prst="rect">
                            <a:avLst/>
                          </a:prstGeom>
                        </pic:spPr>
                      </pic:pic>
                      <wpg:grpSp>
                        <wpg:cNvPr id="20" name="Группа 20"/>
                        <wpg:cNvGrpSpPr/>
                        <wpg:grpSpPr>
                          <a:xfrm>
                            <a:off x="0" y="0"/>
                            <a:ext cx="6119495" cy="7527925"/>
                            <a:chOff x="0" y="0"/>
                            <a:chExt cx="6119495" cy="7527925"/>
                          </a:xfrm>
                        </wpg:grpSpPr>
                        <wps:wsp>
                          <wps:cNvPr id="1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05000" y="0"/>
                              <a:ext cx="4168140" cy="2571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1245C" w:rsidRPr="0029342B" w:rsidRDefault="00A1245C" w:rsidP="0029342B">
                                <w:pPr>
                                  <w:jc w:val="right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29342B">
                                  <w:rPr>
                                    <w:rFonts w:ascii="GOST type B" w:hAnsi="GOST type B"/>
                                    <w:i/>
                                  </w:rPr>
                                  <w:t>Табл. 3.1. Система команд МК 1816ВЕ4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18" name="Группа 18"/>
                          <wpg:cNvGrpSpPr/>
                          <wpg:grpSpPr>
                            <a:xfrm>
                              <a:off x="0" y="257175"/>
                              <a:ext cx="6119495" cy="7270750"/>
                              <a:chOff x="0" y="0"/>
                              <a:chExt cx="6119495" cy="7270750"/>
                            </a:xfrm>
                          </wpg:grpSpPr>
                          <pic:pic xmlns:pic="http://schemas.openxmlformats.org/drawingml/2006/picture">
                            <pic:nvPicPr>
                              <pic:cNvPr id="16" name="Рисунок 16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2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t="3514"/>
                              <a:stretch/>
                            </pic:blipFill>
                            <pic:spPr bwMode="auto">
                              <a:xfrm>
                                <a:off x="0" y="3609975"/>
                                <a:ext cx="6119495" cy="366077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  <pic:pic xmlns:pic="http://schemas.openxmlformats.org/drawingml/2006/picture">
                            <pic:nvPicPr>
                              <pic:cNvPr id="7" name="Рисунок 7"/>
                              <pic:cNvPicPr>
                                <a:picLocks noChangeAspect="1"/>
                              </pic:cNvPicPr>
                            </pic:nvPicPr>
                            <pic:blipFill rotWithShape="1">
                              <a:blip r:embed="rId2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t="772" b="1631"/>
                              <a:stretch/>
                            </pic:blipFill>
                            <pic:spPr bwMode="auto">
                              <a:xfrm>
                                <a:off x="0" y="0"/>
                                <a:ext cx="6119495" cy="360997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4585DF5" id="Группа 23" o:spid="_x0000_s1027" style="position:absolute;left:0;text-align:left;margin-left:8.25pt;margin-top:3.1pt;width:481.85pt;height:645.5pt;z-index:251650047;mso-position-horizontal-relative:margin" coordsize="61194,819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">
                <v:shape id="Рисунок 22" o:spid="_x0000_s1028" type="#_x0000_t75" style="position:absolute;top:74866;width:61194;height:711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BBJ6TDAAAA2wAAAA8AAABkcnMvZG93bnJldi54bWxEj0+LwjAUxO/CfofwFrzZ1IIiXaPIsoIX&#10;D/49v22ebbV5KU1qq5/eCAt7HGbmN8x82ZtK3KlxpWUF4ygGQZxZXXKu4HhYj2YgnEfWWFkmBQ9y&#10;sFx8DOaYatvxju57n4sAYZeigsL7OpXSZQUZdJGtiYN3sY1BH2STS91gF+CmkkkcT6XBksNCgTV9&#10;F5Td9q1RcNh0j3YbXyf483s+Pcft7Lg1TqnhZ7/6AuGp9//hv/ZGK0gSeH8JP0AuX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EEnpMMAAADbAAAADwAAAAAAAAAAAAAAAACf&#10;AgAAZHJzL2Rvd25yZXYueG1sUEsFBgAAAAAEAAQA9wAAAI8DAAAAAA==&#10;">
                  <v:imagedata r:id="rId26" o:title=""/>
                  <v:path arrowok="t"/>
                </v:shape>
                <v:group id="Группа 20" o:spid="_x0000_s1029" style="position:absolute;width:61194;height:75279" coordsize="61194,752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shape id="_x0000_s1030" type="#_x0000_t202" style="position:absolute;left:19050;width:41681;height:2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cFCsMA&#10;AADbAAAADwAAAGRycy9kb3ducmV2LnhtbERPTWvCQBC9F/wPywi91U2lhCZ1laIoXqQ0iu1xmh2T&#10;YHY2ZNck9te7QqG3ebzPmS0GU4uOWldZVvA8iUAQ51ZXXCg47NdPryCcR9ZYWyYFV3KwmI8eZphq&#10;2/MndZkvRAhhl6KC0vsmldLlJRl0E9sQB+5kW4M+wLaQusU+hJtaTqMolgYrDg0lNrQsKT9nF6PA&#10;5VF8/HjJjl8/ckO/idar781Oqcfx8P4GwtPg/8V/7q0O8xO4/xIOkPM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TcFCsMAAADbAAAADwAAAAAAAAAAAAAAAACYAgAAZHJzL2Rv&#10;d25yZXYueG1sUEsFBgAAAAAEAAQA9QAAAIgDAAAAAA==&#10;" strokecolor="white [3212]">
                    <v:textbox>
                      <w:txbxContent>
                        <w:p w:rsidR="00A1245C" w:rsidRPr="0029342B" w:rsidRDefault="00A1245C" w:rsidP="0029342B">
                          <w:pPr>
                            <w:jc w:val="right"/>
                            <w:rPr>
                              <w:rFonts w:ascii="GOST type B" w:hAnsi="GOST type B"/>
                              <w:i/>
                            </w:rPr>
                          </w:pPr>
                          <w:r w:rsidRPr="0029342B">
                            <w:rPr>
                              <w:rFonts w:ascii="GOST type B" w:hAnsi="GOST type B"/>
                              <w:i/>
                            </w:rPr>
                            <w:t>Табл. 3.1. Система команд МК 1816ВЕ48</w:t>
                          </w:r>
                        </w:p>
                      </w:txbxContent>
                    </v:textbox>
                  </v:shape>
                  <v:group id="Группа 18" o:spid="_x0000_s1031" style="position:absolute;top:2571;width:61194;height:72708" coordsize="61194,727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<v:shape id="Рисунок 16" o:spid="_x0000_s1032" type="#_x0000_t75" style="position:absolute;top:36099;width:61194;height:366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fs5BHFAAAA2wAAAA8AAABkcnMvZG93bnJldi54bWxET0trwkAQvhf8D8sIXorZ1IOVNKtoRfTQ&#10;gy+Q3obsNInNzsbsamJ/vVso9DYf33PSWWcqcaPGlZYVvEQxCOLM6pJzBcfDajgB4TyyxsoyKbiT&#10;g9m095Riom3LO7rtfS5CCLsEFRTe14mULivIoItsTRy4L9sY9AE2udQNtiHcVHIUx2NpsOTQUGBN&#10;7wVl3/urUZAflrt1fHp+vZzPP4v6tGyPnx9bpQb9bv4GwlPn/8V/7o0O88fw+0s4QE4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n7OQRxQAAANsAAAAPAAAAAAAAAAAAAAAA&#10;AJ8CAABkcnMvZG93bnJldi54bWxQSwUGAAAAAAQABAD3AAAAkQMAAAAA&#10;">
                      <v:imagedata r:id="rId27" o:title="" croptop="2303f"/>
                      <v:path arrowok="t"/>
                    </v:shape>
                    <v:shape id="Рисунок 7" o:spid="_x0000_s1033" type="#_x0000_t75" style="position:absolute;width:61194;height:3609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chQjXEAAAA2gAAAA8AAABkcnMvZG93bnJldi54bWxEj09LAzEUxO+C3yE8wYvYbAvdlrVpEUHa&#10;Q1voH++P5LlZ3bwsSeyu394IhR6HmfkNs1gNrhUXCrHxrGA8KkAQa28arhWcT+/PcxAxIRtsPZOC&#10;X4qwWt7fLbAyvucDXY6pFhnCsUIFNqWukjJqSw7jyHfE2fv0wWHKMtTSBOwz3LVyUhSldNhwXrDY&#10;0Zsl/X38cQpCOS4/9Cw+nb70tLf7ze6wXe+UenwYXl9AJBrSLXxtb4yCGfxfyTdALv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HchQjXEAAAA2gAAAA8AAAAAAAAAAAAAAAAA&#10;nwIAAGRycy9kb3ducmV2LnhtbFBLBQYAAAAABAAEAPcAAACQAwAAAAA=&#10;">
                      <v:imagedata r:id="rId28" o:title="" croptop="506f" cropbottom="1069f"/>
                      <v:path arrowok="t"/>
                    </v:shape>
                  </v:group>
                </v:group>
                <w10:wrap type="through" anchorx="margin"/>
              </v:group>
            </w:pict>
          </mc:Fallback>
        </mc:AlternateContent>
      </w:r>
    </w:p>
    <w:p w:rsidR="00933D51" w:rsidRPr="00131FAF" w:rsidRDefault="00933D51" w:rsidP="00933D51">
      <w:pPr>
        <w:jc w:val="right"/>
        <w:rPr>
          <w:rFonts w:ascii="GOST type B" w:eastAsia="Calibri" w:hAnsi="GOST type B"/>
          <w:i/>
          <w:szCs w:val="22"/>
          <w:lang w:eastAsia="en-US"/>
        </w:rPr>
      </w:pPr>
      <w:r w:rsidRPr="00131FAF">
        <w:rPr>
          <w:rFonts w:ascii="GOST type B" w:eastAsia="Calibri" w:hAnsi="GOST type B"/>
          <w:szCs w:val="22"/>
          <w:lang w:eastAsia="en-US"/>
        </w:rPr>
        <w:br w:type="page"/>
      </w:r>
      <w:r w:rsidR="004B2DAF" w:rsidRPr="00131FAF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5780D03" wp14:editId="29981404">
                <wp:simplePos x="0" y="0"/>
                <wp:positionH relativeFrom="column">
                  <wp:posOffset>4445</wp:posOffset>
                </wp:positionH>
                <wp:positionV relativeFrom="paragraph">
                  <wp:posOffset>381635</wp:posOffset>
                </wp:positionV>
                <wp:extent cx="6129020" cy="8740140"/>
                <wp:effectExtent l="0" t="0" r="5080" b="3810"/>
                <wp:wrapThrough wrapText="bothSides">
                  <wp:wrapPolygon edited="0">
                    <wp:start x="0" y="0"/>
                    <wp:lineTo x="0" y="21562"/>
                    <wp:lineTo x="21551" y="21562"/>
                    <wp:lineTo x="21551" y="0"/>
                    <wp:lineTo x="0" y="0"/>
                  </wp:wrapPolygon>
                </wp:wrapThrough>
                <wp:docPr id="29" name="Группа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9020" cy="8740140"/>
                          <a:chOff x="0" y="0"/>
                          <a:chExt cx="6129020" cy="8740140"/>
                        </a:xfrm>
                      </wpg:grpSpPr>
                      <pic:pic xmlns:pic="http://schemas.openxmlformats.org/drawingml/2006/picture">
                        <pic:nvPicPr>
                          <pic:cNvPr id="25" name="Рисунок 25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525" y="0"/>
                            <a:ext cx="6119495" cy="295465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6" name="Рисунок 26"/>
                          <pic:cNvPicPr>
                            <a:picLocks noChangeAspect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2933700"/>
                            <a:ext cx="6119495" cy="357187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7" name="Рисунок 27"/>
                          <pic:cNvPicPr>
                            <a:picLocks noChangeAspect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6486525"/>
                            <a:ext cx="6119495" cy="22536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37CCBA9C" id="Группа 29" o:spid="_x0000_s1026" style="position:absolute;margin-left:.35pt;margin-top:30.05pt;width:482.6pt;height:688.2pt;z-index:251660288" coordsize="61290,874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">
                <v:shape id="Рисунок 25" o:spid="_x0000_s1027" type="#_x0000_t75" style="position:absolute;left:95;width:61195;height:2954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WvChHGAAAA2wAAAA8AAABkcnMvZG93bnJldi54bWxEj09rAjEUxO+FfofwCt5qttoW2RpFRGkP&#10;Cv5Fe3tsXncXNy/LJjWrn94IhR6HmfkNMxy3phJnalxpWcFLNwFBnFldcq5gt50/D0A4j6yxskwK&#10;LuRgPHp8GGKqbeA1nTc+FxHCLkUFhfd1KqXLCjLourYmjt6PbQz6KJtc6gZDhJtK9pLkXRosOS4U&#10;WNO0oOy0+TUKzGq1dNfDTL9OFpfP7/0xhH4SlOo8tZMPEJ5a/x/+a39pBb03uH+JP0COb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a8KEcYAAADbAAAADwAAAAAAAAAAAAAA&#10;AACfAgAAZHJzL2Rvd25yZXYueG1sUEsFBgAAAAAEAAQA9wAAAJIDAAAAAA==&#10;">
                  <v:imagedata r:id="rId32" o:title=""/>
                  <v:path arrowok="t"/>
                </v:shape>
                <v:shape id="Рисунок 26" o:spid="_x0000_s1028" type="#_x0000_t75" style="position:absolute;top:29337;width:61194;height:3571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v2hV/CAAAA2wAAAA8AAABkcnMvZG93bnJldi54bWxEj0FrwkAUhO8F/8PyhN7qRg+xpK4i0oJ6&#10;M5WeH7vPJJp9G7Mbk/57VxA8DjPzDbNYDbYWN2p95VjBdJKAINbOVFwoOP7+fHyC8AHZYO2YFPyT&#10;h9Vy9LbAzLieD3TLQyEihH2GCsoQmkxKr0uy6CeuIY7eybUWQ5RtIU2LfYTbWs6SJJUWK44LJTa0&#10;KUlf8s4q+Nvone6+9/m577Z9ysc97+ZXpd7Hw/oLRKAhvMLP9tYomKXw+BJ/gFze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b9oVfwgAAANsAAAAPAAAAAAAAAAAAAAAAAJ8C&#10;AABkcnMvZG93bnJldi54bWxQSwUGAAAAAAQABAD3AAAAjgMAAAAA&#10;">
                  <v:imagedata r:id="rId33" o:title=""/>
                  <v:path arrowok="t"/>
                </v:shape>
                <v:shape id="Рисунок 27" o:spid="_x0000_s1029" type="#_x0000_t75" style="position:absolute;top:64865;width:61194;height:2253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QWhsjAAAAA2wAAAA8AAABkcnMvZG93bnJldi54bWxEj0urwjAUhPeC/yEc4e40tQuVahQfCOJC&#10;8AFuD82xLTYnJcnV+u+NILgcZuYbZrZoTS0e5HxlWcFwkIAgzq2uuFBwOW/7ExA+IGusLZOCF3lY&#10;zLudGWbaPvlIj1MoRISwz1BBGUKTSenzkgz6gW2Io3ezzmCI0hVSO3xGuKllmiQjabDiuFBiQ+uS&#10;8vvp3yjYFn7ftCO326THieHh5npYMSv112uXUxCB2vALf9s7rSAdw+dL/AFy/gY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FBaGyMAAAADbAAAADwAAAAAAAAAAAAAAAACfAgAA&#10;ZHJzL2Rvd25yZXYueG1sUEsFBgAAAAAEAAQA9wAAAIwDAAAAAA==&#10;">
                  <v:imagedata r:id="rId34" o:title=""/>
                  <v:path arrowok="t"/>
                </v:shape>
                <w10:wrap type="through"/>
              </v:group>
            </w:pict>
          </mc:Fallback>
        </mc:AlternateContent>
      </w:r>
      <w:r w:rsidRPr="00131FAF">
        <w:rPr>
          <w:noProof/>
        </w:rPr>
        <w:drawing>
          <wp:anchor distT="0" distB="0" distL="114300" distR="114300" simplePos="0" relativeHeight="251656192" behindDoc="0" locked="0" layoutInCell="1" allowOverlap="1" wp14:anchorId="4A44B4D2" wp14:editId="48D9AE2F">
            <wp:simplePos x="0" y="0"/>
            <wp:positionH relativeFrom="margin">
              <wp:align>right</wp:align>
            </wp:positionH>
            <wp:positionV relativeFrom="paragraph">
              <wp:posOffset>238760</wp:posOffset>
            </wp:positionV>
            <wp:extent cx="6119495" cy="161925"/>
            <wp:effectExtent l="0" t="0" r="0" b="9525"/>
            <wp:wrapThrough wrapText="bothSides">
              <wp:wrapPolygon edited="0">
                <wp:start x="0" y="0"/>
                <wp:lineTo x="0" y="20329"/>
                <wp:lineTo x="21517" y="20329"/>
                <wp:lineTo x="21517" y="0"/>
                <wp:lineTo x="0" y="0"/>
              </wp:wrapPolygon>
            </wp:wrapThrough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31FAF">
        <w:rPr>
          <w:rFonts w:ascii="GOST type B" w:eastAsia="Calibri" w:hAnsi="GOST type B"/>
          <w:i/>
          <w:szCs w:val="22"/>
          <w:lang w:eastAsia="en-US"/>
        </w:rPr>
        <w:t>Продовження табл. 3.1.</w:t>
      </w:r>
    </w:p>
    <w:p w:rsidR="004B2DAF" w:rsidRPr="00131FAF" w:rsidRDefault="004B2DAF" w:rsidP="004B2DAF"/>
    <w:p w:rsidR="004B2DAF" w:rsidRPr="00131FAF" w:rsidRDefault="004B2DAF" w:rsidP="004B2DAF">
      <w:pPr>
        <w:jc w:val="right"/>
        <w:rPr>
          <w:rFonts w:ascii="GOST type B" w:eastAsia="Calibri" w:hAnsi="GOST type B"/>
          <w:i/>
          <w:szCs w:val="22"/>
          <w:lang w:eastAsia="en-US"/>
        </w:rPr>
      </w:pPr>
      <w:r w:rsidRPr="00131FAF">
        <w:rPr>
          <w:rFonts w:ascii="GOST type B" w:eastAsia="Calibri" w:hAnsi="GOST type B"/>
          <w:i/>
          <w:noProof/>
          <w:szCs w:val="22"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1FC2F5E" wp14:editId="22B21160">
                <wp:simplePos x="0" y="0"/>
                <wp:positionH relativeFrom="column">
                  <wp:posOffset>-5080</wp:posOffset>
                </wp:positionH>
                <wp:positionV relativeFrom="paragraph">
                  <wp:posOffset>219710</wp:posOffset>
                </wp:positionV>
                <wp:extent cx="6129020" cy="8601710"/>
                <wp:effectExtent l="0" t="0" r="5080" b="8890"/>
                <wp:wrapThrough wrapText="bothSides">
                  <wp:wrapPolygon edited="0">
                    <wp:start x="0" y="0"/>
                    <wp:lineTo x="0" y="21574"/>
                    <wp:lineTo x="21551" y="21574"/>
                    <wp:lineTo x="21551" y="0"/>
                    <wp:lineTo x="0" y="0"/>
                  </wp:wrapPolygon>
                </wp:wrapThrough>
                <wp:docPr id="65" name="Группа 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9020" cy="8601710"/>
                          <a:chOff x="0" y="0"/>
                          <a:chExt cx="6129020" cy="8601710"/>
                        </a:xfrm>
                      </wpg:grpSpPr>
                      <pic:pic xmlns:pic="http://schemas.openxmlformats.org/drawingml/2006/picture">
                        <pic:nvPicPr>
                          <pic:cNvPr id="31" name="Рисунок 31"/>
                          <pic:cNvPicPr>
                            <a:picLocks noChangeAspect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525" y="1466850"/>
                            <a:ext cx="6119495" cy="360553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8" name="Рисунок 28"/>
                          <pic:cNvPicPr>
                            <a:picLocks noChangeAspect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525" y="0"/>
                            <a:ext cx="6119495" cy="1619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0" name="Рисунок 30"/>
                          <pic:cNvPicPr>
                            <a:picLocks noChangeAspect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133350"/>
                            <a:ext cx="6119495" cy="136398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64" name="Рисунок 64"/>
                          <pic:cNvPicPr>
                            <a:picLocks noChangeAspect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9525" y="5048250"/>
                            <a:ext cx="6119495" cy="355346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23BBAB75" id="Группа 65" o:spid="_x0000_s1026" style="position:absolute;margin-left:-.4pt;margin-top:17.3pt;width:482.6pt;height:677.3pt;z-index:251665408" coordsize="61290,8601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">
                <v:shape id="Рисунок 31" o:spid="_x0000_s1027" type="#_x0000_t75" style="position:absolute;left:95;top:14668;width:61195;height:360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0VZyLFAAAA2wAAAA8AAABkcnMvZG93bnJldi54bWxEj91qwkAUhO+FvsNyhN7pRgs2pK4ixZbi&#10;RYtpHuCQPSbB7NmY3fw0T98tFLwcZuYbZrsfTS16al1lWcFqGYEgzq2uuFCQfb8tYhDOI2usLZOC&#10;H3Kw3z3MtphoO/CZ+tQXIkDYJaig9L5JpHR5SQbd0jbEwbvY1qAPsi2kbnEIcFPLdRRtpMGKw0KJ&#10;Db2WlF/Tzig4fj3Hn5dpeF9PXXaIkE7nerop9TgfDy8gPI3+Hv5vf2gFTyv4+xJ+gNz9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tFWcixQAAANsAAAAPAAAAAAAAAAAAAAAA&#10;AJ8CAABkcnMvZG93bnJldi54bWxQSwUGAAAAAAQABAD3AAAAkQMAAAAA&#10;">
                  <v:imagedata r:id="rId39" o:title=""/>
                  <v:path arrowok="t"/>
                </v:shape>
                <v:shape id="Рисунок 28" o:spid="_x0000_s1028" type="#_x0000_t75" style="position:absolute;left:95;width:61195;height:161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XZM3fBAAAA2wAAAA8AAABkcnMvZG93bnJldi54bWxET0tOwzAQ3SNxB2uQuqMOXSCU1okKEhR1&#10;05L2AJN48ms8jmKTpD09XlRi+fT+m3Q2nRhpcI1lBS/LCARxYXXDlYLz6fP5DYTzyBo7y6TgSg7S&#10;5PFhg7G2E//QmPlKhBB2MSqove9jKV1Rk0G3tD1x4Eo7GPQBDpXUA04h3HRyFUWv0mDDoaHGnj5q&#10;Ki7Zr1Egy9sxO+zyXft1a99LubdFllulFk/zdg3C0+z/xXf3t1awCmPDl/ADZPI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XZM3fBAAAA2wAAAA8AAAAAAAAAAAAAAAAAnwIA&#10;AGRycy9kb3ducmV2LnhtbFBLBQYAAAAABAAEAPcAAACNAwAAAAA=&#10;">
                  <v:imagedata r:id="rId40" o:title=""/>
                  <v:path arrowok="t"/>
                </v:shape>
                <v:shape id="Рисунок 30" o:spid="_x0000_s1029" type="#_x0000_t75" style="position:absolute;top:1333;width:61194;height:136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DXBX2+AAAA2wAAAA8AAABkcnMvZG93bnJldi54bWxET7sKwjAU3QX/IVzBTVMfSKlGUUFwcKmK&#10;6HZprm2xuSlN1Pr3ZhAcD+e9WLWmEi9qXGlZwWgYgSDOrC45V3A+7QYxCOeRNVaWScGHHKyW3c4C&#10;E23fnNLr6HMRQtglqKDwvk6kdFlBBt3Q1sSBu9vGoA+wyaVu8B3CTSXHUTSTBksODQXWtC0oexyf&#10;RkG2OXB5fsZX95jeJqf4kKb5ZaNUv9eu5yA8tf4v/rn3WsEkrA9fwg+Qyy8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JDXBX2+AAAA2wAAAA8AAAAAAAAAAAAAAAAAnwIAAGRy&#10;cy9kb3ducmV2LnhtbFBLBQYAAAAABAAEAPcAAACKAwAAAAA=&#10;">
                  <v:imagedata r:id="rId41" o:title=""/>
                  <v:path arrowok="t"/>
                </v:shape>
                <v:shape id="Рисунок 64" o:spid="_x0000_s1030" type="#_x0000_t75" style="position:absolute;left:95;top:50482;width:61195;height:3553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PXT/vDAAAA2wAAAA8AAABkcnMvZG93bnJldi54bWxEj81qwzAQhO+FvIPYQG+NnKaY4kYJxRDi&#10;gwmpkwdYrPUPtVbGUv3z9lWg0OMwM98w++NsOjHS4FrLCrabCARxaXXLtYL77fTyDsJ5ZI2dZVKw&#10;kIPjYfW0x0Tbib9oLHwtAoRdggoa7/tESlc2ZNBtbE8cvMoOBn2QQy31gFOAm06+RlEsDbYcFhrs&#10;KW2o/C5+jAJ9uVYY59ciy+WyjEXK9111Vup5PX9+gPA0+//wXzvTCuI3eHwJP0Ae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9dP+8MAAADbAAAADwAAAAAAAAAAAAAAAACf&#10;AgAAZHJzL2Rvd25yZXYueG1sUEsFBgAAAAAEAAQA9wAAAI8DAAAAAA==&#10;">
                  <v:imagedata r:id="rId42" o:title=""/>
                  <v:path arrowok="t"/>
                </v:shape>
                <w10:wrap type="through"/>
              </v:group>
            </w:pict>
          </mc:Fallback>
        </mc:AlternateContent>
      </w:r>
      <w:r w:rsidRPr="00131FAF">
        <w:rPr>
          <w:rFonts w:ascii="GOST type B" w:eastAsia="Calibri" w:hAnsi="GOST type B"/>
          <w:i/>
          <w:szCs w:val="22"/>
          <w:lang w:eastAsia="en-US"/>
        </w:rPr>
        <w:t>Продовження табл. 3.1.</w:t>
      </w:r>
    </w:p>
    <w:p w:rsidR="004B2DAF" w:rsidRPr="00131FAF" w:rsidRDefault="004B2DAF" w:rsidP="004B2DAF">
      <w:pPr>
        <w:jc w:val="right"/>
      </w:pPr>
    </w:p>
    <w:p w:rsidR="00933D51" w:rsidRPr="00131FAF" w:rsidRDefault="00933D51" w:rsidP="00933D51">
      <w:pPr>
        <w:rPr>
          <w:rFonts w:eastAsia="Calibri"/>
        </w:rPr>
      </w:pPr>
    </w:p>
    <w:p w:rsidR="004B2DAF" w:rsidRPr="00131FAF" w:rsidRDefault="004B2DAF" w:rsidP="004B2DAF">
      <w:pPr>
        <w:jc w:val="right"/>
        <w:rPr>
          <w:noProof/>
        </w:rPr>
      </w:pPr>
    </w:p>
    <w:p w:rsidR="00933D51" w:rsidRPr="00131FAF" w:rsidRDefault="004B2DAF" w:rsidP="004B2DAF">
      <w:pPr>
        <w:jc w:val="right"/>
        <w:rPr>
          <w:rFonts w:ascii="GOST type B" w:eastAsia="Calibri" w:hAnsi="GOST type B"/>
          <w:i/>
          <w:szCs w:val="22"/>
          <w:lang w:eastAsia="en-US"/>
        </w:rPr>
      </w:pPr>
      <w:r w:rsidRPr="00131FAF">
        <w:rPr>
          <w:noProof/>
        </w:rPr>
        <w:drawing>
          <wp:anchor distT="0" distB="0" distL="114300" distR="114300" simplePos="0" relativeHeight="251666432" behindDoc="0" locked="0" layoutInCell="1" allowOverlap="1" wp14:anchorId="24515CC1" wp14:editId="60601986">
            <wp:simplePos x="0" y="0"/>
            <wp:positionH relativeFrom="margin">
              <wp:posOffset>4445</wp:posOffset>
            </wp:positionH>
            <wp:positionV relativeFrom="paragraph">
              <wp:posOffset>267335</wp:posOffset>
            </wp:positionV>
            <wp:extent cx="6119495" cy="3041015"/>
            <wp:effectExtent l="0" t="0" r="0" b="6985"/>
            <wp:wrapThrough wrapText="bothSides">
              <wp:wrapPolygon edited="0">
                <wp:start x="0" y="0"/>
                <wp:lineTo x="0" y="21514"/>
                <wp:lineTo x="21517" y="21514"/>
                <wp:lineTo x="21517" y="0"/>
                <wp:lineTo x="0" y="0"/>
              </wp:wrapPolygon>
            </wp:wrapThrough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2"/>
                    <a:stretch/>
                  </pic:blipFill>
                  <pic:spPr bwMode="auto">
                    <a:xfrm>
                      <a:off x="0" y="0"/>
                      <a:ext cx="6119495" cy="3041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31FAF">
        <w:rPr>
          <w:rFonts w:ascii="GOST type B" w:eastAsia="Calibri" w:hAnsi="GOST type B"/>
          <w:i/>
          <w:szCs w:val="22"/>
          <w:lang w:eastAsia="en-US"/>
        </w:rPr>
        <w:t>Продовження табл. 3.1.</w:t>
      </w:r>
    </w:p>
    <w:p w:rsidR="004B2DAF" w:rsidRPr="00131FAF" w:rsidRDefault="004B2DAF" w:rsidP="004B2DAF">
      <w:pPr>
        <w:jc w:val="right"/>
        <w:rPr>
          <w:rFonts w:eastAsia="Calibri"/>
        </w:rPr>
      </w:pPr>
    </w:p>
    <w:p w:rsidR="00933D51" w:rsidRPr="00131FAF" w:rsidRDefault="002536EF" w:rsidP="002536EF">
      <w:pPr>
        <w:pStyle w:val="20"/>
        <w:spacing w:before="0" w:after="0" w:line="360" w:lineRule="auto"/>
        <w:ind w:firstLine="567"/>
        <w:jc w:val="center"/>
        <w:rPr>
          <w:rFonts w:eastAsia="Calibri"/>
        </w:rPr>
      </w:pPr>
      <w:r w:rsidRPr="00131FAF">
        <w:rPr>
          <w:rFonts w:ascii="GOST type B" w:eastAsia="Calibri" w:hAnsi="GOST type B"/>
          <w:b/>
          <w:iCs w:val="0"/>
        </w:rPr>
        <w:t>3.2. Робота з плаваючою комою</w:t>
      </w:r>
    </w:p>
    <w:p w:rsidR="002536EF" w:rsidRPr="00131FAF" w:rsidRDefault="002536EF" w:rsidP="002536EF">
      <w:pPr>
        <w:pStyle w:val="afff"/>
        <w:spacing w:after="0"/>
        <w:rPr>
          <w:rFonts w:ascii="GOST type B" w:hAnsi="GOST type B"/>
          <w:sz w:val="28"/>
          <w:szCs w:val="28"/>
        </w:rPr>
      </w:pPr>
      <w:r w:rsidRPr="00131FAF">
        <w:rPr>
          <w:rFonts w:ascii="GOST type B" w:hAnsi="GOST type B" w:cs="Times New Roman"/>
          <w:sz w:val="28"/>
          <w:szCs w:val="28"/>
        </w:rPr>
        <w:t xml:space="preserve">Згідно с завданням, </w:t>
      </w:r>
      <w:r w:rsidRPr="00131FAF">
        <w:rPr>
          <w:rFonts w:ascii="GOST type B" w:hAnsi="GOST type B"/>
          <w:sz w:val="28"/>
          <w:szCs w:val="28"/>
        </w:rPr>
        <w:t>необхідно виконати операцій добування квадратного кореню.</w:t>
      </w:r>
    </w:p>
    <w:p w:rsidR="002536EF" w:rsidRPr="00131FAF" w:rsidRDefault="002536EF" w:rsidP="002536EF">
      <w:pPr>
        <w:pStyle w:val="afff"/>
        <w:spacing w:after="0"/>
        <w:rPr>
          <w:rFonts w:ascii="GOST type B" w:hAnsi="GOST type B" w:cs="Times New Roman"/>
          <w:sz w:val="28"/>
          <w:szCs w:val="28"/>
          <w:vertAlign w:val="subscript"/>
        </w:rPr>
      </w:pPr>
      <w:r w:rsidRPr="00131FAF">
        <w:rPr>
          <w:rFonts w:ascii="GOST type B" w:hAnsi="GOST type B"/>
          <w:sz w:val="28"/>
          <w:szCs w:val="28"/>
        </w:rPr>
        <w:t xml:space="preserve">Для цього </w:t>
      </w:r>
      <w:r w:rsidRPr="00131FAF">
        <w:rPr>
          <w:rFonts w:ascii="Arial" w:hAnsi="Arial" w:cs="Arial"/>
          <w:sz w:val="28"/>
          <w:szCs w:val="28"/>
        </w:rPr>
        <w:t>–</w:t>
      </w:r>
      <w:r w:rsidRPr="00131FAF">
        <w:rPr>
          <w:rFonts w:ascii="GOST type B" w:hAnsi="GOST type B"/>
          <w:sz w:val="28"/>
          <w:szCs w:val="28"/>
        </w:rPr>
        <w:t xml:space="preserve"> необхідно використати </w:t>
      </w:r>
      <w:proofErr w:type="spellStart"/>
      <w:r w:rsidRPr="00131FAF">
        <w:rPr>
          <w:rFonts w:ascii="GOST type B" w:hAnsi="GOST type B"/>
          <w:sz w:val="28"/>
          <w:szCs w:val="28"/>
        </w:rPr>
        <w:t>трибайтову</w:t>
      </w:r>
      <w:proofErr w:type="spellEnd"/>
      <w:r w:rsidRPr="00131FAF">
        <w:rPr>
          <w:rFonts w:ascii="GOST type B" w:hAnsi="GOST type B"/>
          <w:sz w:val="28"/>
          <w:szCs w:val="28"/>
        </w:rPr>
        <w:t xml:space="preserve"> мантису у формі подання </w:t>
      </w:r>
      <w:r w:rsidRPr="00131FAF">
        <w:rPr>
          <w:rFonts w:ascii="Arial" w:hAnsi="Arial" w:cs="Arial"/>
          <w:sz w:val="28"/>
          <w:szCs w:val="28"/>
        </w:rPr>
        <w:t>–</w:t>
      </w:r>
      <w:r w:rsidRPr="00131FAF">
        <w:rPr>
          <w:rFonts w:ascii="GOST type B" w:hAnsi="GOST type B"/>
          <w:sz w:val="28"/>
          <w:szCs w:val="28"/>
        </w:rPr>
        <w:t xml:space="preserve"> доповняльний код, а форма подання порядку </w:t>
      </w:r>
      <w:r w:rsidRPr="00131FAF">
        <w:rPr>
          <w:rFonts w:ascii="Arial" w:hAnsi="Arial" w:cs="Arial"/>
          <w:sz w:val="28"/>
          <w:szCs w:val="28"/>
        </w:rPr>
        <w:t>–</w:t>
      </w:r>
      <w:r w:rsidRPr="00131FAF">
        <w:rPr>
          <w:rFonts w:ascii="GOST type B" w:hAnsi="GOST type B"/>
          <w:sz w:val="28"/>
          <w:szCs w:val="28"/>
        </w:rPr>
        <w:t xml:space="preserve"> симетричний. </w:t>
      </w:r>
      <w:r w:rsidR="009D137C" w:rsidRPr="00131FAF">
        <w:rPr>
          <w:rFonts w:ascii="GOST type B" w:hAnsi="GOST type B"/>
          <w:sz w:val="28"/>
          <w:szCs w:val="28"/>
        </w:rPr>
        <w:t>Операційна схема представлена на рис. 3.1., а а</w:t>
      </w:r>
      <w:r w:rsidRPr="00131FAF">
        <w:rPr>
          <w:rFonts w:ascii="GOST type B" w:hAnsi="GOST type B"/>
          <w:sz w:val="28"/>
          <w:szCs w:val="28"/>
        </w:rPr>
        <w:t>лгоритм цієї операції представлено на рис. 3</w:t>
      </w:r>
      <w:r w:rsidR="009D137C" w:rsidRPr="00131FAF">
        <w:rPr>
          <w:rFonts w:ascii="GOST type B" w:hAnsi="GOST type B"/>
          <w:sz w:val="28"/>
          <w:szCs w:val="28"/>
        </w:rPr>
        <w:t>.2</w:t>
      </w:r>
      <w:r w:rsidRPr="00131FAF">
        <w:rPr>
          <w:rFonts w:ascii="GOST type B" w:hAnsi="GOST type B"/>
          <w:sz w:val="28"/>
          <w:szCs w:val="28"/>
        </w:rPr>
        <w:t xml:space="preserve">. </w:t>
      </w:r>
    </w:p>
    <w:p w:rsidR="002536EF" w:rsidRPr="00131FAF" w:rsidRDefault="002536EF" w:rsidP="002536EF">
      <w:pPr>
        <w:contextualSpacing/>
      </w:pPr>
    </w:p>
    <w:p w:rsidR="002536EF" w:rsidRPr="00131FAF" w:rsidRDefault="009D137C" w:rsidP="009D137C">
      <w:pPr>
        <w:pStyle w:val="11"/>
        <w:jc w:val="center"/>
        <w:rPr>
          <w:sz w:val="24"/>
          <w:szCs w:val="24"/>
          <w:lang w:val="uk-UA"/>
        </w:rPr>
      </w:pPr>
      <w:r w:rsidRPr="00131FAF">
        <w:rPr>
          <w:sz w:val="24"/>
          <w:szCs w:val="24"/>
          <w:lang w:val="uk-UA"/>
        </w:rPr>
        <w:object w:dxaOrig="10424" w:dyaOrig="5693">
          <v:shape id="_x0000_i1026" type="#_x0000_t75" style="width:378.75pt;height:207pt" o:ole="">
            <v:imagedata r:id="rId44" o:title=""/>
          </v:shape>
          <o:OLEObject Type="Embed" ProgID="Visio.Drawing.11" ShapeID="_x0000_i1026" DrawAspect="Content" ObjectID="_1528007145" r:id="rId45"/>
        </w:object>
      </w:r>
    </w:p>
    <w:p w:rsidR="009D137C" w:rsidRPr="00131FAF" w:rsidRDefault="009D137C" w:rsidP="009D137C">
      <w:pPr>
        <w:pStyle w:val="11"/>
        <w:jc w:val="center"/>
        <w:rPr>
          <w:rFonts w:ascii="GOST type B" w:hAnsi="GOST type B"/>
          <w:sz w:val="28"/>
          <w:szCs w:val="28"/>
          <w:lang w:val="uk-UA"/>
        </w:rPr>
      </w:pPr>
      <w:r w:rsidRPr="00131FAF">
        <w:rPr>
          <w:rFonts w:ascii="GOST type B" w:hAnsi="GOST type B"/>
          <w:sz w:val="28"/>
          <w:szCs w:val="28"/>
          <w:lang w:val="uk-UA"/>
        </w:rPr>
        <w:t>Рис 3.1. Операційна схема добування квадратного кореня</w:t>
      </w:r>
    </w:p>
    <w:p w:rsidR="002536EF" w:rsidRPr="00131FAF" w:rsidRDefault="009D137C" w:rsidP="009D137C">
      <w:pPr>
        <w:pStyle w:val="11"/>
        <w:jc w:val="center"/>
        <w:rPr>
          <w:rFonts w:ascii="Times New Roman" w:hAnsi="Times New Roman"/>
          <w:sz w:val="28"/>
          <w:szCs w:val="28"/>
          <w:lang w:val="uk-UA"/>
        </w:rPr>
      </w:pPr>
      <w:r w:rsidRPr="00131FAF">
        <w:rPr>
          <w:noProof/>
          <w:lang w:val="uk-UA"/>
        </w:rPr>
        <w:lastRenderedPageBreak/>
        <w:drawing>
          <wp:inline distT="0" distB="0" distL="0" distR="0" wp14:anchorId="61C01979" wp14:editId="219E1119">
            <wp:extent cx="6577330" cy="4904633"/>
            <wp:effectExtent l="0" t="1588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583298" cy="4909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6EF" w:rsidRPr="00131FAF" w:rsidRDefault="002536EF" w:rsidP="002536EF">
      <w:pPr>
        <w:pStyle w:val="11"/>
        <w:rPr>
          <w:lang w:val="uk-UA"/>
        </w:rPr>
      </w:pPr>
    </w:p>
    <w:p w:rsidR="00933D51" w:rsidRPr="00131FAF" w:rsidRDefault="00933D51" w:rsidP="00933D51">
      <w:pPr>
        <w:rPr>
          <w:rFonts w:eastAsia="Calibri"/>
        </w:rPr>
      </w:pPr>
    </w:p>
    <w:p w:rsidR="00933D51" w:rsidRPr="00131FAF" w:rsidRDefault="00BE7E32" w:rsidP="002536EF">
      <w:pPr>
        <w:jc w:val="center"/>
        <w:rPr>
          <w:rFonts w:ascii="GOST type B" w:eastAsia="Calibri" w:hAnsi="GOST type B"/>
          <w:i/>
        </w:rPr>
      </w:pPr>
      <w:r w:rsidRPr="00131FAF">
        <w:rPr>
          <w:rFonts w:ascii="GOST type B" w:eastAsia="Calibri" w:hAnsi="GOST type B"/>
          <w:i/>
        </w:rPr>
        <w:t>Рис. 3.2</w:t>
      </w:r>
      <w:r w:rsidR="002536EF" w:rsidRPr="00131FAF">
        <w:rPr>
          <w:rFonts w:ascii="GOST type B" w:eastAsia="Calibri" w:hAnsi="GOST type B"/>
          <w:i/>
        </w:rPr>
        <w:t>. Алгоритм операції здобування квадратного кореню</w:t>
      </w:r>
    </w:p>
    <w:p w:rsidR="000F7FD8" w:rsidRPr="00131FAF" w:rsidRDefault="00303C39" w:rsidP="002536EF">
      <w:pPr>
        <w:pStyle w:val="30"/>
        <w:jc w:val="center"/>
        <w:rPr>
          <w:rFonts w:ascii="GOST type B" w:hAnsi="GOST type B" w:cs="Courier New"/>
          <w:szCs w:val="18"/>
        </w:rPr>
        <w:sectPr w:rsidR="000F7FD8" w:rsidRPr="00131FAF" w:rsidSect="0088639F">
          <w:headerReference w:type="default" r:id="rId47"/>
          <w:footerReference w:type="default" r:id="rId48"/>
          <w:type w:val="continuous"/>
          <w:pgSz w:w="11906" w:h="16838" w:code="9"/>
          <w:pgMar w:top="539" w:right="851" w:bottom="1418" w:left="1418" w:header="0" w:footer="0" w:gutter="0"/>
          <w:cols w:space="708"/>
          <w:titlePg/>
          <w:docGrid w:linePitch="381"/>
        </w:sectPr>
      </w:pPr>
      <w:r w:rsidRPr="00131FAF">
        <w:rPr>
          <w:rFonts w:ascii="GOST type B" w:eastAsia="Calibri" w:hAnsi="GOST type B"/>
          <w:lang w:eastAsia="en-US"/>
        </w:rPr>
        <w:t>Лістинг програми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lastRenderedPageBreak/>
        <w:t xml:space="preserve">INS A,BUS </w:t>
      </w:r>
      <w:r w:rsidRPr="00131FAF">
        <w:rPr>
          <w:rFonts w:eastAsia="TimesNewRomanPSMT"/>
          <w:lang w:val="uk-UA"/>
        </w:rPr>
        <w:t>;</w:t>
      </w:r>
    </w:p>
    <w:p w:rsidR="00BE7E32" w:rsidRPr="00131FAF" w:rsidRDefault="00BE7E32" w:rsidP="00BE7E32">
      <w:pPr>
        <w:pStyle w:val="aff5"/>
        <w:rPr>
          <w:rFonts w:eastAsia="TimesNewRomanPS-ItalicMT"/>
          <w:i/>
          <w:iCs/>
          <w:lang w:val="uk-UA"/>
        </w:rPr>
      </w:pPr>
      <w:r w:rsidRPr="00131FAF">
        <w:rPr>
          <w:lang w:val="uk-UA"/>
        </w:rPr>
        <w:t xml:space="preserve">MOV R2,A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 xml:space="preserve">A </w:t>
      </w:r>
      <w:r w:rsidRPr="00131FAF">
        <w:rPr>
          <w:rFonts w:eastAsia="TimesNewRomanPSMT"/>
          <w:lang w:val="uk-UA"/>
        </w:rPr>
        <w:t xml:space="preserve">– завантаження </w:t>
      </w:r>
      <w:r w:rsidRPr="00131FAF">
        <w:rPr>
          <w:rFonts w:eastAsia="TimesNewRomanPS-ItalicMT"/>
          <w:i/>
          <w:iCs/>
          <w:lang w:val="uk-UA"/>
        </w:rPr>
        <w:t>X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2,#10010001 </w:t>
      </w:r>
      <w:r w:rsidRPr="00131FAF">
        <w:rPr>
          <w:rFonts w:eastAsia="TimesNewRomanPSMT"/>
          <w:lang w:val="uk-UA"/>
        </w:rPr>
        <w:t>;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1,#0h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 xml:space="preserve">B </w:t>
      </w:r>
      <w:r w:rsidRPr="00131FAF">
        <w:rPr>
          <w:rFonts w:eastAsia="TimesNewRomanPSMT"/>
          <w:lang w:val="uk-UA"/>
        </w:rPr>
        <w:t>– для підсумовування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0,#0h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 xml:space="preserve">C </w:t>
      </w:r>
      <w:r w:rsidRPr="00131FAF">
        <w:rPr>
          <w:rFonts w:eastAsia="TimesNewRomanPSMT"/>
          <w:lang w:val="uk-UA"/>
        </w:rPr>
        <w:t>– для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rFonts w:eastAsia="TimesNewRomanPSMT"/>
          <w:lang w:val="uk-UA"/>
        </w:rPr>
        <w:t>; зберігання результату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rFonts w:eastAsia="TimesNewRomanPSMT"/>
          <w:lang w:val="uk-UA"/>
        </w:rPr>
        <w:lastRenderedPageBreak/>
        <w:t xml:space="preserve">; завдання кількості повторень циклу </w:t>
      </w:r>
      <w:r w:rsidRPr="00131FAF">
        <w:rPr>
          <w:rFonts w:eastAsia="TimesNewRomanPS-ItalicMT"/>
          <w:i/>
          <w:iCs/>
          <w:lang w:val="uk-UA"/>
        </w:rPr>
        <w:t>CT</w:t>
      </w:r>
      <w:r w:rsidRPr="00131FAF">
        <w:rPr>
          <w:rFonts w:eastAsia="TimesNewRomanPSMT"/>
          <w:lang w:val="uk-UA"/>
        </w:rPr>
        <w:t>:=4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3,#4h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LL3: MOV A,R0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4,A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>R</w:t>
      </w:r>
      <w:r w:rsidRPr="00131FAF">
        <w:rPr>
          <w:rFonts w:eastAsia="TimesNewRomanPSMT"/>
          <w:lang w:val="uk-UA"/>
        </w:rPr>
        <w:t>4:=</w:t>
      </w:r>
      <w:r w:rsidRPr="00131FAF">
        <w:rPr>
          <w:rFonts w:eastAsia="TimesNewRomanPS-ItalicMT"/>
          <w:i/>
          <w:iCs/>
          <w:lang w:val="uk-UA"/>
        </w:rPr>
        <w:t>A</w:t>
      </w:r>
      <w:r w:rsidRPr="00131FAF">
        <w:rPr>
          <w:rFonts w:eastAsia="TimesNewRomanPSMT"/>
          <w:lang w:val="uk-UA"/>
        </w:rPr>
        <w:t>(</w:t>
      </w:r>
      <w:r w:rsidRPr="00131FAF">
        <w:rPr>
          <w:rFonts w:eastAsia="TimesNewRomanPS-ItalicMT"/>
          <w:i/>
          <w:iCs/>
          <w:lang w:val="uk-UA"/>
        </w:rPr>
        <w:t>R</w:t>
      </w:r>
      <w:r w:rsidRPr="00131FAF">
        <w:rPr>
          <w:rFonts w:eastAsia="TimesNewRomanPSMT"/>
          <w:lang w:val="uk-UA"/>
        </w:rPr>
        <w:t>4:=</w:t>
      </w:r>
      <w:r w:rsidRPr="00131FAF">
        <w:rPr>
          <w:rFonts w:eastAsia="TimesNewRomanPS-ItalicMT"/>
          <w:i/>
          <w:iCs/>
          <w:lang w:val="uk-UA"/>
        </w:rPr>
        <w:t>A</w:t>
      </w:r>
      <w:r w:rsidRPr="00131FAF">
        <w:rPr>
          <w:rFonts w:eastAsia="TimesNewRomanPSMT"/>
          <w:lang w:val="uk-UA"/>
        </w:rPr>
        <w:t>.11)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5,#0h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>B</w:t>
      </w:r>
      <w:r w:rsidRPr="00131FAF">
        <w:rPr>
          <w:rFonts w:eastAsia="TimesNewRomanPSMT"/>
          <w:lang w:val="uk-UA"/>
        </w:rPr>
        <w:t>[</w:t>
      </w:r>
      <w:r w:rsidRPr="00131FAF">
        <w:rPr>
          <w:rFonts w:eastAsia="TimesNewRomanPS-ItalicMT"/>
          <w:i/>
          <w:iCs/>
          <w:lang w:val="uk-UA"/>
        </w:rPr>
        <w:t>ZN</w:t>
      </w:r>
      <w:r w:rsidRPr="00131FAF">
        <w:rPr>
          <w:rFonts w:eastAsia="TimesNewRomanPSMT"/>
          <w:lang w:val="uk-UA"/>
        </w:rPr>
        <w:t>]:=0</w:t>
      </w:r>
    </w:p>
    <w:p w:rsidR="00BE7E32" w:rsidRPr="00131FAF" w:rsidRDefault="00BE7E32" w:rsidP="00BE7E32">
      <w:pPr>
        <w:pStyle w:val="aff5"/>
        <w:rPr>
          <w:rFonts w:eastAsia="TimesNewRomanPS-ItalicMT"/>
          <w:i/>
          <w:iCs/>
          <w:lang w:val="uk-UA"/>
        </w:rPr>
      </w:pPr>
      <w:r w:rsidRPr="00131FAF">
        <w:rPr>
          <w:rFonts w:eastAsia="TimesNewRomanPSMT"/>
          <w:lang w:val="uk-UA"/>
        </w:rPr>
        <w:t xml:space="preserve">; два зсуви вліво </w:t>
      </w:r>
      <w:r w:rsidRPr="00131FAF">
        <w:rPr>
          <w:rFonts w:eastAsia="TimesNewRomanPS-ItalicMT"/>
          <w:i/>
          <w:iCs/>
          <w:lang w:val="uk-UA"/>
        </w:rPr>
        <w:t>A</w:t>
      </w:r>
      <w:r w:rsidRPr="00131FAF">
        <w:rPr>
          <w:rFonts w:eastAsia="TimesNewRomanPSMT"/>
          <w:lang w:val="uk-UA"/>
        </w:rPr>
        <w:t xml:space="preserve">, </w:t>
      </w:r>
      <w:r w:rsidRPr="00131FAF">
        <w:rPr>
          <w:rFonts w:eastAsia="TimesNewRomanPS-ItalicMT"/>
          <w:i/>
          <w:iCs/>
          <w:lang w:val="uk-UA"/>
        </w:rPr>
        <w:t>B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CLR C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2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lastRenderedPageBreak/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2,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1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1,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CLR C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2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2,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1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1,A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JB7 LL1 </w:t>
      </w:r>
      <w:r w:rsidRPr="00131FAF">
        <w:rPr>
          <w:rFonts w:eastAsia="TimesNewRomanPSMT"/>
          <w:lang w:val="uk-UA"/>
        </w:rPr>
        <w:t xml:space="preserve">; аналіз </w:t>
      </w:r>
      <w:r w:rsidRPr="00131FAF">
        <w:rPr>
          <w:rFonts w:eastAsia="TimesNewRomanPS-ItalicMT"/>
          <w:i/>
          <w:iCs/>
          <w:lang w:val="uk-UA"/>
        </w:rPr>
        <w:t>B</w:t>
      </w:r>
      <w:r w:rsidRPr="00131FAF">
        <w:rPr>
          <w:rFonts w:eastAsia="TimesNewRomanPSMT"/>
          <w:lang w:val="uk-UA"/>
        </w:rPr>
        <w:t>[</w:t>
      </w:r>
      <w:r w:rsidRPr="00131FAF">
        <w:rPr>
          <w:rFonts w:eastAsia="TimesNewRomanPS-ItalicMT"/>
          <w:i/>
          <w:iCs/>
          <w:lang w:val="uk-UA"/>
        </w:rPr>
        <w:t>ZN</w:t>
      </w:r>
      <w:r w:rsidRPr="00131FAF">
        <w:rPr>
          <w:rFonts w:eastAsia="TimesNewRomanPSMT"/>
          <w:lang w:val="uk-UA"/>
        </w:rPr>
        <w:t>]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4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CPL A</w:t>
      </w:r>
    </w:p>
    <w:p w:rsidR="00BE7E32" w:rsidRPr="00131FAF" w:rsidRDefault="00BE7E32" w:rsidP="00BE7E32">
      <w:pPr>
        <w:pStyle w:val="aff5"/>
        <w:rPr>
          <w:rFonts w:eastAsia="TimesNewRomanPS-ItalicMT"/>
          <w:i/>
          <w:iCs/>
          <w:lang w:val="uk-UA"/>
        </w:rPr>
      </w:pPr>
      <w:r w:rsidRPr="00131FAF">
        <w:rPr>
          <w:lang w:val="uk-UA"/>
        </w:rPr>
        <w:t xml:space="preserve">MOV R4,A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>R</w:t>
      </w:r>
      <w:r w:rsidRPr="00131FAF">
        <w:rPr>
          <w:rFonts w:eastAsia="TimesNewRomanPSMT"/>
          <w:lang w:val="uk-UA"/>
        </w:rPr>
        <w:t>4:=!</w:t>
      </w:r>
      <w:r w:rsidRPr="00131FAF">
        <w:rPr>
          <w:rFonts w:eastAsia="TimesNewRomanPS-ItalicMT"/>
          <w:i/>
          <w:iCs/>
          <w:lang w:val="uk-UA"/>
        </w:rPr>
        <w:t>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LL1: MOV A,R4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lastRenderedPageBreak/>
        <w:t>RLC 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ORL A,#3h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4,A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>R</w:t>
      </w:r>
      <w:r w:rsidRPr="00131FAF">
        <w:rPr>
          <w:rFonts w:eastAsia="TimesNewRomanPSMT"/>
          <w:lang w:val="uk-UA"/>
        </w:rPr>
        <w:t>4:=</w:t>
      </w:r>
      <w:r w:rsidRPr="00131FAF">
        <w:rPr>
          <w:rFonts w:eastAsia="TimesNewRomanPS-ItalicMT"/>
          <w:i/>
          <w:iCs/>
          <w:lang w:val="uk-UA"/>
        </w:rPr>
        <w:t>A</w:t>
      </w:r>
      <w:r w:rsidRPr="00131FAF">
        <w:rPr>
          <w:rFonts w:eastAsia="TimesNewRomanPSMT"/>
          <w:lang w:val="uk-UA"/>
        </w:rPr>
        <w:t>.11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ADD A,R1</w:t>
      </w:r>
    </w:p>
    <w:p w:rsidR="000F7FD8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1,A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JB7 LL2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MOV R5,#1h </w:t>
      </w:r>
      <w:r w:rsidRPr="00131FAF">
        <w:rPr>
          <w:rFonts w:eastAsia="TimesNewRomanPSMT"/>
          <w:lang w:val="uk-UA"/>
        </w:rPr>
        <w:t>; !</w:t>
      </w:r>
      <w:r w:rsidRPr="00131FAF">
        <w:rPr>
          <w:rFonts w:eastAsia="TimesNewRomanPS-ItalicMT"/>
          <w:i/>
          <w:iCs/>
          <w:lang w:val="uk-UA"/>
        </w:rPr>
        <w:t>B</w:t>
      </w:r>
      <w:r w:rsidRPr="00131FAF">
        <w:rPr>
          <w:rFonts w:eastAsia="TimesNewRomanPSMT"/>
          <w:lang w:val="uk-UA"/>
        </w:rPr>
        <w:t>[</w:t>
      </w:r>
      <w:r w:rsidRPr="00131FAF">
        <w:rPr>
          <w:rFonts w:eastAsia="TimesNewRomanPS-ItalicMT"/>
          <w:i/>
          <w:iCs/>
          <w:lang w:val="uk-UA"/>
        </w:rPr>
        <w:t>ZN</w:t>
      </w:r>
      <w:r w:rsidRPr="00131FAF">
        <w:rPr>
          <w:rFonts w:eastAsia="TimesNewRomanPSMT"/>
          <w:lang w:val="uk-UA"/>
        </w:rPr>
        <w:t>]:=1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LL2: CLR C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0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RLC A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ADD A,R5 </w:t>
      </w:r>
      <w:r w:rsidRPr="00131FAF">
        <w:rPr>
          <w:rFonts w:eastAsia="TimesNewRomanPSMT"/>
          <w:lang w:val="uk-UA"/>
        </w:rPr>
        <w:t xml:space="preserve">; </w:t>
      </w:r>
      <w:r w:rsidRPr="00131FAF">
        <w:rPr>
          <w:rFonts w:eastAsia="TimesNewRomanPS-ItalicMT"/>
          <w:i/>
          <w:iCs/>
          <w:lang w:val="uk-UA"/>
        </w:rPr>
        <w:t>A</w:t>
      </w:r>
      <w:r w:rsidRPr="00131FAF">
        <w:rPr>
          <w:rFonts w:eastAsia="TimesNewRomanPSMT"/>
          <w:lang w:val="uk-UA"/>
        </w:rPr>
        <w:t>[</w:t>
      </w:r>
      <w:r w:rsidRPr="00131FAF">
        <w:rPr>
          <w:rFonts w:eastAsia="TimesNewRomanPS-ItalicMT"/>
          <w:i/>
          <w:iCs/>
          <w:lang w:val="uk-UA"/>
        </w:rPr>
        <w:t>N</w:t>
      </w:r>
      <w:r w:rsidRPr="00131FAF">
        <w:rPr>
          <w:rFonts w:eastAsia="TimesNewRomanPSMT"/>
          <w:lang w:val="uk-UA"/>
        </w:rPr>
        <w:t>]:=!</w:t>
      </w:r>
      <w:r w:rsidRPr="00131FAF">
        <w:rPr>
          <w:rFonts w:eastAsia="TimesNewRomanPS-ItalicMT"/>
          <w:i/>
          <w:iCs/>
          <w:lang w:val="uk-UA"/>
        </w:rPr>
        <w:t>B</w:t>
      </w:r>
      <w:r w:rsidRPr="00131FAF">
        <w:rPr>
          <w:rFonts w:eastAsia="TimesNewRomanPSMT"/>
          <w:lang w:val="uk-UA"/>
        </w:rPr>
        <w:t>[</w:t>
      </w:r>
      <w:r w:rsidRPr="00131FAF">
        <w:rPr>
          <w:rFonts w:eastAsia="TimesNewRomanPS-ItalicMT"/>
          <w:i/>
          <w:iCs/>
          <w:lang w:val="uk-UA"/>
        </w:rPr>
        <w:t>ZN</w:t>
      </w:r>
      <w:r w:rsidRPr="00131FAF">
        <w:rPr>
          <w:rFonts w:eastAsia="TimesNewRomanPSMT"/>
          <w:lang w:val="uk-UA"/>
        </w:rPr>
        <w:t>]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R0, A</w:t>
      </w:r>
    </w:p>
    <w:p w:rsidR="00BE7E32" w:rsidRPr="00131FAF" w:rsidRDefault="00BE7E32" w:rsidP="00BE7E32">
      <w:pPr>
        <w:pStyle w:val="aff5"/>
        <w:rPr>
          <w:rFonts w:eastAsia="TimesNewRomanPSMT"/>
          <w:lang w:val="uk-UA"/>
        </w:rPr>
      </w:pPr>
      <w:r w:rsidRPr="00131FAF">
        <w:rPr>
          <w:lang w:val="uk-UA"/>
        </w:rPr>
        <w:t xml:space="preserve">DJNZ R3,LL3 </w:t>
      </w:r>
      <w:r w:rsidRPr="00131FAF">
        <w:rPr>
          <w:rFonts w:eastAsia="TimesNewRomanPSMT"/>
          <w:lang w:val="uk-UA"/>
        </w:rPr>
        <w:t>; перевірка циклу</w:t>
      </w:r>
    </w:p>
    <w:p w:rsidR="00BE7E32" w:rsidRPr="00131FAF" w:rsidRDefault="00BE7E32" w:rsidP="00BE7E32">
      <w:pPr>
        <w:pStyle w:val="aff5"/>
        <w:rPr>
          <w:lang w:val="uk-UA"/>
        </w:rPr>
      </w:pPr>
      <w:r w:rsidRPr="00131FAF">
        <w:rPr>
          <w:lang w:val="uk-UA"/>
        </w:rPr>
        <w:t>MOV A,R0</w:t>
      </w:r>
    </w:p>
    <w:p w:rsidR="00A56C36" w:rsidRPr="00131FAF" w:rsidRDefault="00A56C36" w:rsidP="00A56C36">
      <w:pPr>
        <w:autoSpaceDE w:val="0"/>
        <w:autoSpaceDN w:val="0"/>
        <w:adjustRightInd w:val="0"/>
        <w:jc w:val="left"/>
        <w:rPr>
          <w:rFonts w:ascii="Courier New" w:hAnsi="Courier New" w:cs="Courier New"/>
          <w:sz w:val="24"/>
          <w:szCs w:val="24"/>
          <w:lang w:eastAsia="uk-UA"/>
        </w:rPr>
      </w:pPr>
      <w:r w:rsidRPr="00131FAF">
        <w:rPr>
          <w:rFonts w:ascii="Courier New" w:hAnsi="Courier New" w:cs="Courier New"/>
          <w:sz w:val="24"/>
          <w:szCs w:val="24"/>
        </w:rPr>
        <w:t xml:space="preserve">     </w:t>
      </w:r>
      <w:r w:rsidR="00BE7E32" w:rsidRPr="00131FAF">
        <w:rPr>
          <w:rFonts w:ascii="Courier New" w:hAnsi="Courier New" w:cs="Courier New"/>
          <w:sz w:val="24"/>
          <w:szCs w:val="24"/>
        </w:rPr>
        <w:t>OUT</w:t>
      </w:r>
      <w:r w:rsidRPr="00131FAF">
        <w:rPr>
          <w:rFonts w:ascii="Courier New" w:hAnsi="Courier New" w:cs="Courier New"/>
          <w:sz w:val="24"/>
          <w:szCs w:val="24"/>
        </w:rPr>
        <w:t xml:space="preserve"> </w:t>
      </w:r>
      <w:r w:rsidRPr="00131FAF">
        <w:rPr>
          <w:rFonts w:ascii="Courier New" w:hAnsi="Courier New" w:cs="Courier New"/>
          <w:sz w:val="24"/>
          <w:szCs w:val="24"/>
          <w:lang w:eastAsia="uk-UA"/>
        </w:rPr>
        <w:t>BUS,A</w:t>
      </w:r>
    </w:p>
    <w:p w:rsidR="00BE7E32" w:rsidRPr="00131FAF" w:rsidRDefault="00A56C36" w:rsidP="00A56C36">
      <w:pPr>
        <w:pStyle w:val="aff5"/>
        <w:rPr>
          <w:rFonts w:eastAsia="Calibri"/>
          <w:lang w:val="uk-UA" w:eastAsia="en-US"/>
        </w:rPr>
        <w:sectPr w:rsidR="00BE7E32" w:rsidRPr="00131FAF" w:rsidSect="0088639F">
          <w:headerReference w:type="default" r:id="rId49"/>
          <w:type w:val="continuous"/>
          <w:pgSz w:w="11906" w:h="16838" w:code="9"/>
          <w:pgMar w:top="539" w:right="851" w:bottom="1418" w:left="1418" w:header="0" w:footer="0" w:gutter="0"/>
          <w:cols w:num="2" w:space="708"/>
          <w:titlePg/>
          <w:docGrid w:linePitch="381"/>
        </w:sectPr>
      </w:pPr>
      <w:r w:rsidRPr="00131FAF">
        <w:rPr>
          <w:lang w:val="uk-UA"/>
        </w:rPr>
        <w:t>END</w:t>
      </w:r>
    </w:p>
    <w:p w:rsidR="00A1245C" w:rsidRPr="00131FAF" w:rsidRDefault="00A1245C">
      <w:pPr>
        <w:jc w:val="left"/>
        <w:rPr>
          <w:rFonts w:eastAsia="Calibri"/>
        </w:rPr>
      </w:pPr>
      <w:r w:rsidRPr="00131FAF">
        <w:rPr>
          <w:rFonts w:eastAsia="Calibri"/>
        </w:rPr>
        <w:lastRenderedPageBreak/>
        <w:br w:type="page"/>
      </w:r>
    </w:p>
    <w:p w:rsidR="000F7FD8" w:rsidRPr="00131FAF" w:rsidRDefault="000F7FD8" w:rsidP="00BE7E32">
      <w:pPr>
        <w:rPr>
          <w:rFonts w:eastAsia="Calibri"/>
        </w:rPr>
      </w:pPr>
    </w:p>
    <w:p w:rsidR="00A56C36" w:rsidRPr="00131FAF" w:rsidRDefault="00A56C36" w:rsidP="00A56C36">
      <w:pPr>
        <w:pStyle w:val="1"/>
        <w:ind w:firstLine="567"/>
        <w:jc w:val="center"/>
        <w:rPr>
          <w:rFonts w:ascii="GOST type B" w:eastAsia="Calibri" w:hAnsi="GOST type B"/>
          <w:lang w:val="uk-UA"/>
        </w:rPr>
      </w:pPr>
      <w:r w:rsidRPr="00131FAF">
        <w:rPr>
          <w:rFonts w:ascii="GOST type B" w:eastAsia="Calibri" w:hAnsi="GOST type B"/>
          <w:lang w:val="uk-UA"/>
        </w:rPr>
        <w:t>Розділ 4. Розробка функціональної й принципової схеми заданого в курсовому проекті функціонального блоку</w:t>
      </w:r>
    </w:p>
    <w:p w:rsidR="00A56C36" w:rsidRPr="00131FAF" w:rsidRDefault="00A1245C" w:rsidP="00A1245C">
      <w:pPr>
        <w:pStyle w:val="20"/>
        <w:numPr>
          <w:ilvl w:val="1"/>
          <w:numId w:val="35"/>
        </w:numPr>
        <w:spacing w:before="0" w:after="0" w:line="360" w:lineRule="auto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Опис структурно-функціональної схеми мікропроцесорної системи</w:t>
      </w:r>
    </w:p>
    <w:p w:rsidR="00A1245C" w:rsidRPr="00131FAF" w:rsidRDefault="00A1245C" w:rsidP="00362127">
      <w:pPr>
        <w:pStyle w:val="affb"/>
        <w:spacing w:line="360" w:lineRule="auto"/>
        <w:ind w:left="0" w:firstLine="709"/>
        <w:rPr>
          <w:rFonts w:ascii="GOST type B" w:hAnsi="GOST type B" w:cs="GOST type B"/>
          <w:iCs/>
          <w:color w:val="000000"/>
          <w:szCs w:val="28"/>
          <w:lang w:eastAsia="uk-UA"/>
        </w:rPr>
      </w:pPr>
      <w:r w:rsidRPr="00131FAF">
        <w:rPr>
          <w:rFonts w:ascii="GOST type B" w:eastAsia="Calibri" w:hAnsi="GOST type B"/>
          <w:szCs w:val="28"/>
        </w:rPr>
        <w:t xml:space="preserve">Для побудови структурно-функціональної схеми </w:t>
      </w:r>
      <w:r w:rsidRPr="00131FAF">
        <w:rPr>
          <w:rFonts w:ascii="GOST type B" w:hAnsi="GOST type B" w:cs="GOST type B"/>
          <w:i/>
          <w:iCs/>
          <w:color w:val="000000"/>
          <w:szCs w:val="28"/>
          <w:lang w:eastAsia="uk-UA"/>
        </w:rPr>
        <w:t xml:space="preserve">ІАЛЦ 462619.005 Е1, </w:t>
      </w: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було обрано </w:t>
      </w:r>
      <w:proofErr w:type="spellStart"/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>мікроконтолер</w:t>
      </w:r>
      <w:proofErr w:type="spellEnd"/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 1816ВЕ48 до нього, для створення більш складних програм, під'єднано 3 пристрої зовнішньої пам'яті програм(ПП1 </w:t>
      </w:r>
      <w:r w:rsidRPr="00131FAF">
        <w:rPr>
          <w:rFonts w:ascii="Arial" w:hAnsi="Arial" w:cs="Arial"/>
          <w:iCs/>
          <w:color w:val="000000"/>
          <w:szCs w:val="28"/>
          <w:lang w:eastAsia="uk-UA"/>
        </w:rPr>
        <w:t>–</w:t>
      </w: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 ПП3) по 1К кожний. З'єднання відбувається через дешифратор DC(1).</w:t>
      </w:r>
    </w:p>
    <w:p w:rsidR="00A1245C" w:rsidRPr="00131FAF" w:rsidRDefault="00A1245C" w:rsidP="00362127">
      <w:pPr>
        <w:pStyle w:val="affb"/>
        <w:spacing w:line="360" w:lineRule="auto"/>
        <w:ind w:left="0" w:firstLine="709"/>
        <w:rPr>
          <w:rFonts w:ascii="GOST type B" w:hAnsi="GOST type B" w:cs="GOST type B"/>
          <w:iCs/>
          <w:color w:val="000000"/>
          <w:szCs w:val="28"/>
          <w:lang w:eastAsia="uk-UA"/>
        </w:rPr>
      </w:pP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>Для розширення оперативного запам</w:t>
      </w:r>
      <w:r w:rsidRPr="00131FAF">
        <w:rPr>
          <w:rFonts w:ascii="Arial" w:hAnsi="Arial" w:cs="Arial"/>
          <w:iCs/>
          <w:color w:val="000000"/>
          <w:szCs w:val="28"/>
          <w:lang w:eastAsia="uk-UA"/>
        </w:rPr>
        <w:t>’</w:t>
      </w: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>ятовуючого пристрою  було підключено 4 пристрої зовнішньої пам</w:t>
      </w:r>
      <w:r w:rsidRPr="00131FAF">
        <w:rPr>
          <w:rFonts w:ascii="Arial" w:hAnsi="Arial" w:cs="Arial"/>
          <w:iCs/>
          <w:color w:val="000000"/>
          <w:szCs w:val="28"/>
          <w:lang w:eastAsia="uk-UA"/>
        </w:rPr>
        <w:t>’</w:t>
      </w: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яті даних(ПД1 </w:t>
      </w:r>
      <w:r w:rsidRPr="00131FAF">
        <w:rPr>
          <w:rFonts w:ascii="Arial" w:hAnsi="Arial" w:cs="Arial"/>
          <w:iCs/>
          <w:color w:val="000000"/>
          <w:szCs w:val="28"/>
          <w:lang w:eastAsia="uk-UA"/>
        </w:rPr>
        <w:t>–</w:t>
      </w:r>
      <w:r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 ПД4)</w:t>
      </w:r>
      <w:r w:rsidR="008B2A9F" w:rsidRPr="00131FAF">
        <w:rPr>
          <w:rFonts w:ascii="GOST type B" w:hAnsi="GOST type B" w:cs="GOST type B"/>
          <w:iCs/>
          <w:color w:val="000000"/>
          <w:szCs w:val="28"/>
          <w:lang w:eastAsia="uk-UA"/>
        </w:rPr>
        <w:t xml:space="preserve"> по 256х8байти кожний. </w:t>
      </w:r>
    </w:p>
    <w:p w:rsidR="00A1245C" w:rsidRPr="00131FAF" w:rsidRDefault="008B2A9F" w:rsidP="00362127">
      <w:pPr>
        <w:autoSpaceDE w:val="0"/>
        <w:autoSpaceDN w:val="0"/>
        <w:adjustRightInd w:val="0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Для збільшення кількості ліній зв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зку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МК48 з об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єктом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управління підключають додаткові </w:t>
      </w:r>
      <w:proofErr w:type="spellStart"/>
      <w:r w:rsidRPr="00131FAF">
        <w:rPr>
          <w:rFonts w:ascii="GOST type B" w:eastAsia="TimesNewRomanPSMT" w:hAnsi="GOST type B" w:cs="TimesNewRomanPSMT"/>
          <w:szCs w:val="28"/>
          <w:lang w:eastAsia="uk-UA"/>
        </w:rPr>
        <w:t>чотирирозрядні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орти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4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5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6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7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.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Найбільш просто це здійснюється за використання спеціальної ІСКР580 ВР43. Спосіб підключення </w:t>
      </w:r>
      <w:proofErr w:type="spellStart"/>
      <w:r w:rsidRPr="00131FAF">
        <w:rPr>
          <w:rFonts w:ascii="GOST type B" w:eastAsia="TimesNewRomanPSMT" w:hAnsi="GOST type B" w:cs="TimesNewRomanPSMT"/>
          <w:szCs w:val="28"/>
          <w:lang w:eastAsia="uk-UA"/>
        </w:rPr>
        <w:t>зображенно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на </w:t>
      </w:r>
      <w:proofErr w:type="spellStart"/>
      <w:r w:rsidRPr="00131FAF">
        <w:rPr>
          <w:rFonts w:ascii="GOST type B" w:eastAsia="TimesNewRomanPSMT" w:hAnsi="GOST type B" w:cs="TimesNewRomanPSMT"/>
          <w:szCs w:val="28"/>
          <w:lang w:eastAsia="uk-UA"/>
        </w:rPr>
        <w:t>струкутрно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-функціональній схемі забезпечує виконання всіх чотирьох команд роботи з додатковими портами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MOVD 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A,Pp;MOVD</w:t>
      </w:r>
      <w:proofErr w:type="spellEnd"/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 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Pp,A</w:t>
      </w:r>
      <w:proofErr w:type="spellEnd"/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; ANLD 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Pp,A</w:t>
      </w:r>
      <w:proofErr w:type="spellEnd"/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 та ORLD 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Pp,A</w:t>
      </w:r>
      <w:proofErr w:type="spellEnd"/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(де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 </w:t>
      </w:r>
      <w:r w:rsidRPr="00131FAF">
        <w:rPr>
          <w:rFonts w:ascii="GOST type B" w:eastAsia="TimesNewRomanPSMT" w:hAnsi="GOST type B" w:cs="SymbolMT"/>
          <w:szCs w:val="28"/>
          <w:lang w:eastAsia="uk-UA"/>
        </w:rPr>
        <w:t xml:space="preserve">=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4, 7 ), причому кожний вихід порту може бути налаштований як на введення такі на виведення інформації.</w:t>
      </w:r>
    </w:p>
    <w:p w:rsidR="00A1245C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eastAsia="Calibri"/>
        </w:rPr>
        <w:t xml:space="preserve">Для розробки програмованих пристроїв для вводу/виводу в МПС підключено програмований периферійній адаптер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580ВВ55. Програмований периферійний адаптер 580ВВ55 виготовляється за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NMOS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технології. Може бути застосований у МПС з мікропроцесорами МК51, МК48, МП8086.</w:t>
      </w:r>
    </w:p>
    <w:p w:rsidR="008B2A9F" w:rsidRPr="00131FAF" w:rsidRDefault="008B2A9F" w:rsidP="00362127">
      <w:pPr>
        <w:spacing w:line="360" w:lineRule="auto"/>
        <w:ind w:firstLine="709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До складу ППА входять наступні функціональні блоки.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буфер шини даних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(ШД)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D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7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D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0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схема управління читанням/записом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даних в регістри ППА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група А, порт РА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орт вводу/виводу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А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групи А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група В, порт РВ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орт вводу/виводу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В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групи В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група С, порт РС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орт вводу/виводу </w:t>
      </w:r>
      <w:proofErr w:type="spellStart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Сh</w:t>
      </w:r>
      <w:proofErr w:type="spellEnd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групи А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група B, порт РС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орт вводу/виводу </w:t>
      </w:r>
      <w:proofErr w:type="spellStart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Сl</w:t>
      </w:r>
      <w:proofErr w:type="spellEnd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групи B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схема управління портами групи А: порти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А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та </w:t>
      </w:r>
      <w:proofErr w:type="spellStart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Сh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>;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схема управління портами групи А: порти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РВ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та </w:t>
      </w:r>
      <w:proofErr w:type="spellStart"/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РСl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>.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Схеми управління портами групи А та В містять регістр управління, що задає режими роботи портів. Всі порти оснащенні буферними регістрами, че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lastRenderedPageBreak/>
        <w:t>рез які здійснюється зв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зок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між ППА і зовнішніми шинами.</w:t>
      </w:r>
      <w:r w:rsidR="00362127"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Програмування режимів роботи і управління ІС здійснюється</w:t>
      </w:r>
      <w:r w:rsidR="00362127"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мікропроцесором за допомогою сигналів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D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7 </w:t>
      </w:r>
      <w:r w:rsidRPr="00131FAF">
        <w:rPr>
          <w:rFonts w:ascii="Arial" w:eastAsia="TimesNewRomanPSMT" w:hAnsi="Arial" w:cs="Arial"/>
          <w:szCs w:val="28"/>
          <w:lang w:eastAsia="uk-UA"/>
        </w:rPr>
        <w:t>–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D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0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А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1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>А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0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CS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RD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,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WR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, RESET.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Адреси портів ППА входять до загального адресного простору</w:t>
      </w:r>
      <w:r w:rsidR="00362127"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зовнішньої пам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ті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даних. Доступ до портів під час запису та читання здійснюється за застосування команд </w:t>
      </w:r>
      <w:r w:rsidRPr="00131FAF">
        <w:rPr>
          <w:rFonts w:ascii="GOST type B" w:eastAsia="TimesNewRomanPSMT" w:hAnsi="GOST type B" w:cs="CourierNewPSMT"/>
          <w:szCs w:val="28"/>
          <w:lang w:eastAsia="uk-UA"/>
        </w:rPr>
        <w:t>MOVX A,@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Rr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; </w:t>
      </w:r>
      <w:r w:rsidRPr="00131FAF">
        <w:rPr>
          <w:rFonts w:ascii="GOST type B" w:eastAsia="TimesNewRomanPSMT" w:hAnsi="GOST type B" w:cs="CourierNewPSMT"/>
          <w:szCs w:val="28"/>
          <w:lang w:eastAsia="uk-UA"/>
        </w:rPr>
        <w:t>MOVX</w:t>
      </w:r>
      <w:r w:rsidR="00362127" w:rsidRPr="00131FAF">
        <w:rPr>
          <w:rFonts w:ascii="GOST type B" w:eastAsia="TimesNewRomanPSMT" w:hAnsi="GOST type B" w:cs="CourierNew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CourierNewPSMT"/>
          <w:szCs w:val="28"/>
          <w:lang w:eastAsia="uk-UA"/>
        </w:rPr>
        <w:t>@</w:t>
      </w:r>
      <w:proofErr w:type="spellStart"/>
      <w:r w:rsidRPr="00131FAF">
        <w:rPr>
          <w:rFonts w:ascii="GOST type B" w:eastAsia="TimesNewRomanPSMT" w:hAnsi="GOST type B" w:cs="CourierNewPSMT"/>
          <w:szCs w:val="28"/>
          <w:lang w:eastAsia="uk-UA"/>
        </w:rPr>
        <w:t>Rr,A</w:t>
      </w:r>
      <w:proofErr w:type="spellEnd"/>
      <w:r w:rsidRPr="00131FAF">
        <w:rPr>
          <w:rFonts w:ascii="GOST type B" w:eastAsia="TimesNewRomanPSMT" w:hAnsi="GOST type B" w:cs="CourierNew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(де,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r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= 1, 0).</w:t>
      </w:r>
    </w:p>
    <w:p w:rsidR="008B2A9F" w:rsidRPr="00131FAF" w:rsidRDefault="008B2A9F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TimesNewRomanPSMT" w:hAnsi="GOST type B" w:cs="TimesNewRomanPSMT"/>
          <w:szCs w:val="28"/>
          <w:lang w:eastAsia="uk-UA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>Відмітимо, що по шині даних відбувається не тільки обмін даними, але і пересилання з МК48 в ППА управляючих слів, генерованих програмним забезпеченням процесора, а також передача в МК48</w:t>
      </w:r>
      <w:r w:rsidR="00362127"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інформації про стан периферійного обладнання. Низький рівень сигналу на вході вибору кристалу </w:t>
      </w:r>
      <w:r w:rsidRPr="00131FAF">
        <w:rPr>
          <w:rFonts w:ascii="GOST type B" w:eastAsia="TimesNewRomanPS-ItalicMT" w:hAnsi="GOST type B" w:cs="TimesNewRomanPS-ItalicMT"/>
          <w:i/>
          <w:iCs/>
          <w:szCs w:val="28"/>
          <w:lang w:eastAsia="uk-UA"/>
        </w:rPr>
        <w:t xml:space="preserve">CS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дозволяє інформаційний зв</w:t>
      </w:r>
      <w:r w:rsidRPr="00131FAF">
        <w:rPr>
          <w:rFonts w:ascii="Arial" w:eastAsia="TimesNewRomanPSMT" w:hAnsi="Arial" w:cs="Arial"/>
          <w:szCs w:val="28"/>
          <w:lang w:eastAsia="uk-UA"/>
        </w:rPr>
        <w:t>’</w:t>
      </w:r>
      <w:r w:rsidRPr="00131FAF">
        <w:rPr>
          <w:rFonts w:ascii="GOST type B" w:eastAsia="TimesNewRomanPSMT" w:hAnsi="GOST type B" w:cs="GOST type B"/>
          <w:szCs w:val="28"/>
          <w:lang w:eastAsia="uk-UA"/>
        </w:rPr>
        <w:t>язок</w:t>
      </w:r>
      <w:r w:rsidR="00362127" w:rsidRPr="00131FAF">
        <w:rPr>
          <w:rFonts w:ascii="GOST type B" w:eastAsia="TimesNewRomanPSMT" w:hAnsi="GOST type B" w:cs="GOST type B"/>
          <w:szCs w:val="28"/>
          <w:lang w:eastAsia="uk-UA"/>
        </w:rPr>
        <w:t xml:space="preserve"> </w:t>
      </w:r>
      <w:r w:rsidRPr="00131FAF">
        <w:rPr>
          <w:rFonts w:ascii="GOST type B" w:eastAsia="TimesNewRomanPSMT" w:hAnsi="GOST type B" w:cs="TimesNewRomanPSMT"/>
          <w:szCs w:val="28"/>
          <w:lang w:eastAsia="uk-UA"/>
        </w:rPr>
        <w:t>між ППА і МП48.</w:t>
      </w:r>
    </w:p>
    <w:p w:rsidR="00362127" w:rsidRPr="00131FAF" w:rsidRDefault="00362127" w:rsidP="00362127">
      <w:pPr>
        <w:autoSpaceDE w:val="0"/>
        <w:autoSpaceDN w:val="0"/>
        <w:adjustRightInd w:val="0"/>
        <w:spacing w:line="360" w:lineRule="auto"/>
        <w:ind w:firstLine="709"/>
        <w:jc w:val="left"/>
        <w:rPr>
          <w:rFonts w:ascii="GOST type B" w:eastAsia="Calibri" w:hAnsi="GOST type B"/>
          <w:szCs w:val="28"/>
        </w:rPr>
      </w:pPr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Також, для розширення функцій МПС підключено 86 </w:t>
      </w:r>
      <w:proofErr w:type="spellStart"/>
      <w:r w:rsidRPr="00131FAF">
        <w:rPr>
          <w:rFonts w:ascii="GOST type B" w:eastAsia="TimesNewRomanPSMT" w:hAnsi="GOST type B" w:cs="TimesNewRomanPSMT"/>
          <w:szCs w:val="28"/>
          <w:lang w:eastAsia="uk-UA"/>
        </w:rPr>
        <w:t>зовнішних</w:t>
      </w:r>
      <w:proofErr w:type="spellEnd"/>
      <w:r w:rsidRPr="00131FAF">
        <w:rPr>
          <w:rFonts w:ascii="GOST type B" w:eastAsia="TimesNewRomanPSMT" w:hAnsi="GOST type B" w:cs="TimesNewRomanPSMT"/>
          <w:szCs w:val="28"/>
          <w:lang w:eastAsia="uk-UA"/>
        </w:rPr>
        <w:t xml:space="preserve"> пристрої.</w:t>
      </w:r>
    </w:p>
    <w:p w:rsidR="00A1245C" w:rsidRPr="00131FAF" w:rsidRDefault="00362127" w:rsidP="000B4768">
      <w:pPr>
        <w:pStyle w:val="20"/>
        <w:numPr>
          <w:ilvl w:val="1"/>
          <w:numId w:val="35"/>
        </w:numPr>
        <w:spacing w:before="0" w:after="0" w:line="360" w:lineRule="auto"/>
        <w:jc w:val="center"/>
        <w:rPr>
          <w:rFonts w:ascii="GOST type B" w:eastAsia="Calibri" w:hAnsi="GOST type B"/>
          <w:b/>
          <w:iCs w:val="0"/>
        </w:rPr>
      </w:pPr>
      <w:r w:rsidRPr="00131FAF">
        <w:rPr>
          <w:rFonts w:ascii="GOST type B" w:eastAsia="Calibri" w:hAnsi="GOST type B"/>
          <w:b/>
          <w:iCs w:val="0"/>
        </w:rPr>
        <w:t>Побудова принципової схеми</w:t>
      </w:r>
    </w:p>
    <w:p w:rsidR="000B4768" w:rsidRPr="00131FAF" w:rsidRDefault="000B4768" w:rsidP="000B4768">
      <w:pPr>
        <w:pStyle w:val="affb"/>
        <w:ind w:left="1080"/>
        <w:rPr>
          <w:rFonts w:eastAsia="Calibri"/>
        </w:rPr>
      </w:pPr>
      <w:r w:rsidRPr="00131FAF">
        <w:rPr>
          <w:rFonts w:eastAsia="Calibri"/>
        </w:rPr>
        <w:t xml:space="preserve">На принциповій схемі зображено децентралізовані КПП і КПДП, а також – інтерфейси ЗП. </w:t>
      </w:r>
    </w:p>
    <w:p w:rsidR="000B4768" w:rsidRPr="00131FAF" w:rsidRDefault="000B4768" w:rsidP="000B4768">
      <w:pPr>
        <w:pStyle w:val="30"/>
        <w:ind w:firstLine="567"/>
        <w:jc w:val="center"/>
        <w:rPr>
          <w:rFonts w:ascii="GOST type B" w:eastAsia="Calibri" w:hAnsi="GOST type B"/>
        </w:rPr>
      </w:pPr>
      <w:r w:rsidRPr="00131FAF">
        <w:rPr>
          <w:rFonts w:ascii="GOST type B" w:eastAsia="Calibri" w:hAnsi="GOST type B"/>
        </w:rPr>
        <w:t>Централізований КПП</w:t>
      </w:r>
    </w:p>
    <w:p w:rsidR="000B4768" w:rsidRPr="00131FAF" w:rsidRDefault="000B4768" w:rsidP="000B4768">
      <w:pPr>
        <w:spacing w:line="360" w:lineRule="auto"/>
        <w:ind w:right="-115" w:firstLine="720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До переваг централізованих контролерів слід віднести наступне:</w:t>
      </w:r>
    </w:p>
    <w:p w:rsidR="000B4768" w:rsidRPr="00131FAF" w:rsidRDefault="000B4768" w:rsidP="000B4768">
      <w:pPr>
        <w:pStyle w:val="14"/>
        <w:numPr>
          <w:ilvl w:val="0"/>
          <w:numId w:val="36"/>
        </w:numPr>
        <w:spacing w:line="360" w:lineRule="auto"/>
        <w:ind w:left="0" w:right="-115" w:firstLine="720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 xml:space="preserve">можливість </w:t>
      </w:r>
      <w:proofErr w:type="spellStart"/>
      <w:r w:rsidRPr="00131FAF">
        <w:rPr>
          <w:rFonts w:ascii="GOST type B" w:hAnsi="GOST type B"/>
          <w:bCs/>
          <w:szCs w:val="28"/>
        </w:rPr>
        <w:t>динамічно</w:t>
      </w:r>
      <w:proofErr w:type="spellEnd"/>
      <w:r w:rsidRPr="00131FAF">
        <w:rPr>
          <w:rFonts w:ascii="GOST type B" w:hAnsi="GOST type B"/>
          <w:bCs/>
          <w:szCs w:val="28"/>
        </w:rPr>
        <w:t xml:space="preserve"> змінювати стратегію обслуговування заявок;</w:t>
      </w:r>
    </w:p>
    <w:p w:rsidR="000B4768" w:rsidRPr="00131FAF" w:rsidRDefault="000B4768" w:rsidP="000B4768">
      <w:pPr>
        <w:pStyle w:val="14"/>
        <w:numPr>
          <w:ilvl w:val="0"/>
          <w:numId w:val="36"/>
        </w:numPr>
        <w:spacing w:line="360" w:lineRule="auto"/>
        <w:ind w:left="0"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швидке вибіркове маскування запитів на переривання.</w:t>
      </w:r>
    </w:p>
    <w:p w:rsidR="000B4768" w:rsidRPr="00131FAF" w:rsidRDefault="000B4768" w:rsidP="000B4768">
      <w:pPr>
        <w:spacing w:line="360" w:lineRule="auto"/>
        <w:ind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Централізований КПП потенційно дозволяє забезпечувати різні дисципліни обслуговування заявок, оскільки всі заявки поступають в один пристрій. Для забезпечення пріоритетного обслуговування застосовується блок вибору пріоритету. У простому випадку в якості БВП використовується пріоритетний шифратор(ПШ), який формує код старшого рівня пріоритету. При цьому всі запити мають фіксовані пріоритети, рівень яких визначається номером входу КПП.</w:t>
      </w:r>
    </w:p>
    <w:p w:rsidR="000B4768" w:rsidRPr="00131FAF" w:rsidRDefault="000B4768" w:rsidP="000B4768">
      <w:pPr>
        <w:spacing w:line="360" w:lineRule="auto"/>
        <w:ind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Оскільки регістр маски включений в адресний простір процесора, то за умови, що число запитів не перевищує розрядності шини даних(що зазвичай виконується), процесор може за одне звернення до цього регістра записати в нього будь-яку маску.</w:t>
      </w:r>
    </w:p>
    <w:p w:rsidR="000B4768" w:rsidRPr="00131FAF" w:rsidRDefault="000B4768" w:rsidP="000B4768">
      <w:pPr>
        <w:spacing w:line="360" w:lineRule="auto"/>
        <w:ind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До недоліків централізованих КПП слід віднести:</w:t>
      </w:r>
    </w:p>
    <w:p w:rsidR="000B4768" w:rsidRPr="00131FAF" w:rsidRDefault="000B4768" w:rsidP="000B4768">
      <w:pPr>
        <w:pStyle w:val="14"/>
        <w:numPr>
          <w:ilvl w:val="0"/>
          <w:numId w:val="36"/>
        </w:numPr>
        <w:spacing w:line="360" w:lineRule="auto"/>
        <w:ind w:left="0"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велику кількість ліній запитів в шині управління (що дорівнює кількості ЗП);</w:t>
      </w:r>
    </w:p>
    <w:p w:rsidR="000B4768" w:rsidRPr="00131FAF" w:rsidRDefault="000B4768" w:rsidP="000B4768">
      <w:pPr>
        <w:pStyle w:val="14"/>
        <w:numPr>
          <w:ilvl w:val="0"/>
          <w:numId w:val="36"/>
        </w:numPr>
        <w:spacing w:line="360" w:lineRule="auto"/>
        <w:ind w:left="0"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lastRenderedPageBreak/>
        <w:t>обмеження на максимальне число джерел переривань;</w:t>
      </w:r>
    </w:p>
    <w:p w:rsidR="000B4768" w:rsidRPr="00131FAF" w:rsidRDefault="000B4768" w:rsidP="000B4768">
      <w:pPr>
        <w:pStyle w:val="14"/>
        <w:numPr>
          <w:ilvl w:val="0"/>
          <w:numId w:val="36"/>
        </w:numPr>
        <w:spacing w:line="360" w:lineRule="auto"/>
        <w:ind w:left="0" w:right="-115" w:firstLine="567"/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>можлива неоднорідність процесорних модулів.</w:t>
      </w:r>
    </w:p>
    <w:p w:rsidR="000B4768" w:rsidRPr="00131FAF" w:rsidRDefault="000B4768" w:rsidP="000B4768">
      <w:pPr>
        <w:pStyle w:val="30"/>
        <w:spacing w:line="360" w:lineRule="auto"/>
        <w:ind w:firstLine="567"/>
        <w:jc w:val="center"/>
        <w:rPr>
          <w:rFonts w:ascii="GOST type B" w:hAnsi="GOST type B"/>
          <w:bCs w:val="0"/>
          <w:sz w:val="28"/>
          <w:szCs w:val="28"/>
        </w:rPr>
      </w:pPr>
      <w:r w:rsidRPr="00131FAF">
        <w:rPr>
          <w:rFonts w:ascii="GOST type B" w:hAnsi="GOST type B"/>
          <w:bCs w:val="0"/>
          <w:sz w:val="28"/>
          <w:szCs w:val="28"/>
        </w:rPr>
        <w:t>Централізований КПДП</w:t>
      </w:r>
    </w:p>
    <w:p w:rsidR="000B4768" w:rsidRPr="00131FAF" w:rsidRDefault="000B4768" w:rsidP="000B4768">
      <w:pPr>
        <w:pStyle w:val="affb"/>
        <w:tabs>
          <w:tab w:val="left" w:pos="-3969"/>
        </w:tabs>
        <w:spacing w:line="360" w:lineRule="auto"/>
        <w:ind w:left="0" w:right="-115" w:firstLine="567"/>
        <w:rPr>
          <w:rStyle w:val="apple-style-span"/>
          <w:rFonts w:ascii="GOST type B" w:hAnsi="GOST type B"/>
          <w:iCs/>
          <w:szCs w:val="28"/>
        </w:rPr>
      </w:pPr>
      <w:r w:rsidRPr="00131FAF">
        <w:rPr>
          <w:rStyle w:val="apple-style-span"/>
          <w:rFonts w:ascii="GOST type B" w:hAnsi="GOST type B"/>
          <w:iCs/>
          <w:szCs w:val="28"/>
        </w:rPr>
        <w:t xml:space="preserve">З метою звільнення центрального процесора від необхідності керувати пересилкою слова або масиву слів між оперативною пам'яттю і зовнішніми пристроями та надання процесору в цей час виконувати інші завдання, в систему включений КПДП - контролер прямого доступу до пам'яті. Підвищення швидкості передачі даних відбувається за рахунок того, що КПДП не звертається через системну магістраль за командами для роботи з пам'яттю, як це робив би процесор. Точно за таким же принципом, як і контролер пріоритетних переривань, контролер прямого доступу до пам'яті може бути централізованим (окрема мікросхема, обробна сигнали від зовнішніх пристроїв і передавальна результат центрального процесора) і децентралізованим (організовувати пріоритетний </w:t>
      </w:r>
      <w:proofErr w:type="spellStart"/>
      <w:r w:rsidRPr="00131FAF">
        <w:rPr>
          <w:rStyle w:val="apple-style-span"/>
          <w:rFonts w:ascii="GOST type B" w:hAnsi="GOST type B"/>
          <w:iCs/>
          <w:szCs w:val="28"/>
        </w:rPr>
        <w:t>Дейзі</w:t>
      </w:r>
      <w:proofErr w:type="spellEnd"/>
      <w:r w:rsidRPr="00131FAF">
        <w:rPr>
          <w:rStyle w:val="apple-style-span"/>
          <w:rFonts w:ascii="GOST type B" w:hAnsi="GOST type B"/>
          <w:iCs/>
          <w:szCs w:val="28"/>
        </w:rPr>
        <w:t>-ланцюжок із зовнішніх пристроїв, в кожному з яких присутній розподілений арбітр прямого доступу до пам'яті). За технічним завданням в системі централізованих контролер прямого доступу до пам'яті.</w:t>
      </w:r>
    </w:p>
    <w:p w:rsidR="000B4768" w:rsidRPr="00131FAF" w:rsidRDefault="000B4768" w:rsidP="000B4768">
      <w:pPr>
        <w:pStyle w:val="affb"/>
        <w:ind w:left="1080"/>
        <w:rPr>
          <w:rFonts w:eastAsia="Calibri"/>
        </w:rPr>
      </w:pPr>
    </w:p>
    <w:p w:rsidR="00362127" w:rsidRPr="00131FAF" w:rsidRDefault="00362127">
      <w:pPr>
        <w:jc w:val="left"/>
        <w:rPr>
          <w:rFonts w:eastAsia="Calibri"/>
        </w:rPr>
      </w:pPr>
      <w:r w:rsidRPr="00131FAF">
        <w:rPr>
          <w:rFonts w:eastAsia="Calibri"/>
        </w:rPr>
        <w:br w:type="page"/>
      </w:r>
    </w:p>
    <w:p w:rsidR="00A56C36" w:rsidRPr="00131FAF" w:rsidRDefault="00A56C36" w:rsidP="00A56C36">
      <w:pPr>
        <w:rPr>
          <w:rFonts w:eastAsia="Calibri"/>
        </w:rPr>
      </w:pPr>
    </w:p>
    <w:p w:rsidR="00A56C36" w:rsidRPr="00131FAF" w:rsidRDefault="00A56C36" w:rsidP="00A56C36">
      <w:pPr>
        <w:rPr>
          <w:rFonts w:eastAsia="Calibri"/>
        </w:rPr>
      </w:pPr>
    </w:p>
    <w:p w:rsidR="00EA5908" w:rsidRPr="00131FAF" w:rsidRDefault="00EA5908" w:rsidP="00166D89">
      <w:pPr>
        <w:pStyle w:val="1"/>
        <w:tabs>
          <w:tab w:val="left" w:pos="284"/>
        </w:tabs>
        <w:spacing w:before="0" w:after="0" w:line="360" w:lineRule="auto"/>
        <w:ind w:firstLine="567"/>
        <w:jc w:val="center"/>
        <w:rPr>
          <w:rFonts w:ascii="GOST type B" w:eastAsia="Calibri" w:hAnsi="GOST type B"/>
          <w:szCs w:val="28"/>
          <w:lang w:val="uk-UA" w:eastAsia="en-US"/>
        </w:rPr>
      </w:pPr>
      <w:bookmarkStart w:id="15" w:name="_Toc422351577"/>
      <w:bookmarkEnd w:id="14"/>
      <w:r w:rsidRPr="00131FAF">
        <w:rPr>
          <w:rFonts w:ascii="GOST type B" w:eastAsia="Calibri" w:hAnsi="GOST type B"/>
          <w:szCs w:val="28"/>
          <w:lang w:val="uk-UA" w:eastAsia="en-US"/>
        </w:rPr>
        <w:t>Розділ 5. Розробка заданого вузла ЕОМ на ПЛІС</w:t>
      </w:r>
      <w:bookmarkEnd w:id="15"/>
    </w:p>
    <w:p w:rsidR="00780D92" w:rsidRPr="00131FAF" w:rsidRDefault="00780D92" w:rsidP="00780D92">
      <w:pPr>
        <w:pStyle w:val="20"/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bookmarkStart w:id="16" w:name="_Toc453885386"/>
      <w:r w:rsidRPr="00131FAF">
        <w:rPr>
          <w:rFonts w:ascii="GOST type B" w:hAnsi="GOST type B"/>
          <w:b/>
          <w:iCs w:val="0"/>
        </w:rPr>
        <w:t>5.1. Опис математичної складової АЛП</w:t>
      </w:r>
      <w:bookmarkEnd w:id="16"/>
    </w:p>
    <w:p w:rsidR="00780D92" w:rsidRPr="00131FAF" w:rsidRDefault="00780D92" w:rsidP="00780D92">
      <w:pPr>
        <w:spacing w:line="360" w:lineRule="auto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ab/>
        <w:t xml:space="preserve">АЛП забезпечує обчислення функції Z = </w:t>
      </w:r>
      <m:oMath>
        <m:sSup>
          <m:sSupPr>
            <m:ctrlPr>
              <w:rPr>
                <w:rFonts w:ascii="Cambria Math" w:hAnsi="Cambria Math"/>
                <w:bCs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131FAF">
        <w:rPr>
          <w:rFonts w:ascii="GOST type B" w:hAnsi="GOST type B"/>
          <w:bCs/>
        </w:rPr>
        <w:t>+ 4Y. Возведення в 2 ступінь буде проводитися множенням Х самого на себе, виходячи з ТЗ,  множення виконується четвертим  способом: здійснюється зі старших розрядів множника, множене зсувається вправо, а сума часткових добутків залишається нерухомою. Множення на 4 здійснюється за допомогою чотирьох послідовних зсувів вліво регістру із значенням Y.</w:t>
      </w:r>
    </w:p>
    <w:p w:rsidR="00780D92" w:rsidRPr="00131FAF" w:rsidRDefault="00780D92" w:rsidP="00355C5F">
      <w:pPr>
        <w:pStyle w:val="20"/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bookmarkStart w:id="17" w:name="_Toc453885387"/>
      <w:r w:rsidRPr="00131FAF">
        <w:rPr>
          <w:rFonts w:ascii="GOST type B" w:hAnsi="GOST type B"/>
          <w:b/>
          <w:iCs w:val="0"/>
        </w:rPr>
        <w:t>5.2. Функціональна схема АЛП</w:t>
      </w:r>
      <w:bookmarkEnd w:id="17"/>
    </w:p>
    <w:p w:rsidR="00780D92" w:rsidRPr="00131FAF" w:rsidRDefault="00780D92" w:rsidP="00780D92">
      <w:pPr>
        <w:spacing w:line="360" w:lineRule="auto"/>
        <w:ind w:firstLine="708"/>
        <w:rPr>
          <w:rFonts w:ascii="GOST type B" w:hAnsi="GOST type B"/>
          <w:bCs/>
          <w:i/>
        </w:rPr>
      </w:pPr>
      <w:r w:rsidRPr="00131FAF">
        <w:rPr>
          <w:rFonts w:ascii="GOST type B" w:hAnsi="GOST type B"/>
        </w:rPr>
        <w:t xml:space="preserve">Функціональна </w:t>
      </w:r>
      <w:r w:rsidRPr="00131FAF">
        <w:rPr>
          <w:rFonts w:ascii="GOST type B" w:hAnsi="GOST type B"/>
          <w:bCs/>
        </w:rPr>
        <w:t xml:space="preserve">схема арифметико-логічного пристрою зображена на рисунку 5.1. Видно, що схема базується на операційній схемі множення двох чисел </w:t>
      </w:r>
      <w:r w:rsidR="00585C5B" w:rsidRPr="00131FAF">
        <w:rPr>
          <w:rFonts w:ascii="GOST type B" w:hAnsi="GOST type B"/>
          <w:bCs/>
        </w:rPr>
        <w:t>четвертим</w:t>
      </w:r>
      <w:r w:rsidRPr="00131FAF">
        <w:rPr>
          <w:rFonts w:ascii="GOST type B" w:hAnsi="GOST type B"/>
          <w:bCs/>
        </w:rPr>
        <w:t xml:space="preserve"> способом, але відрізняється наявністю додаткового регістру із початковим значенням Y та </w:t>
      </w:r>
      <w:proofErr w:type="spellStart"/>
      <w:r w:rsidRPr="00131FAF">
        <w:rPr>
          <w:rFonts w:ascii="GOST type B" w:hAnsi="GOST type B"/>
          <w:bCs/>
        </w:rPr>
        <w:t>мультиплексором</w:t>
      </w:r>
      <w:proofErr w:type="spellEnd"/>
      <w:r w:rsidRPr="00131FAF">
        <w:rPr>
          <w:rFonts w:ascii="GOST type B" w:hAnsi="GOST type B"/>
          <w:bCs/>
        </w:rPr>
        <w:t xml:space="preserve"> для того, щоб додати до результату множення </w:t>
      </w:r>
      <w:r w:rsidR="00585C5B" w:rsidRPr="00131FAF">
        <w:rPr>
          <w:rFonts w:ascii="GOST type B" w:hAnsi="GOST type B"/>
          <w:bCs/>
        </w:rPr>
        <w:t xml:space="preserve"> </w:t>
      </w:r>
      <w:r w:rsidRPr="00131FAF">
        <w:rPr>
          <w:rFonts w:ascii="GOST type B" w:hAnsi="GOST type B"/>
          <w:bCs/>
        </w:rPr>
        <w:t>значення 4Y. Призначення регістрів:</w:t>
      </w:r>
    </w:p>
    <w:p w:rsidR="00780D92" w:rsidRPr="00131FAF" w:rsidRDefault="00780D92" w:rsidP="00780D92">
      <w:pPr>
        <w:spacing w:line="360" w:lineRule="auto"/>
        <w:ind w:firstLine="708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 xml:space="preserve">RG1 </w:t>
      </w:r>
      <w:r w:rsidRPr="00131FAF">
        <w:rPr>
          <w:rFonts w:ascii="Arial" w:hAnsi="Arial" w:cs="Arial"/>
          <w:bCs/>
        </w:rPr>
        <w:t>–</w:t>
      </w:r>
      <w:r w:rsidRPr="00131FAF">
        <w:rPr>
          <w:rFonts w:ascii="GOST type B" w:hAnsi="GOST type B"/>
          <w:bCs/>
        </w:rPr>
        <w:t xml:space="preserve"> результат множення, кінцевий результат;</w:t>
      </w:r>
    </w:p>
    <w:p w:rsidR="00780D92" w:rsidRPr="00131FAF" w:rsidRDefault="00780D92" w:rsidP="00780D92">
      <w:pPr>
        <w:spacing w:line="360" w:lineRule="auto"/>
        <w:ind w:firstLine="708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 xml:space="preserve">RG2 </w:t>
      </w:r>
      <w:r w:rsidRPr="00131FAF">
        <w:rPr>
          <w:rFonts w:ascii="Arial" w:hAnsi="Arial" w:cs="Arial"/>
          <w:bCs/>
        </w:rPr>
        <w:t>–</w:t>
      </w:r>
      <w:r w:rsidRPr="00131FAF">
        <w:rPr>
          <w:rFonts w:ascii="GOST type B" w:hAnsi="GOST type B"/>
          <w:bCs/>
        </w:rPr>
        <w:t xml:space="preserve"> множник (X);</w:t>
      </w:r>
      <w:r w:rsidRPr="00131FAF">
        <w:rPr>
          <w:rFonts w:ascii="GOST type B" w:hAnsi="GOST type B"/>
          <w:bCs/>
        </w:rPr>
        <w:tab/>
        <w:t xml:space="preserve">RG3 </w:t>
      </w:r>
      <w:r w:rsidRPr="00131FAF">
        <w:rPr>
          <w:rFonts w:ascii="Arial" w:hAnsi="Arial" w:cs="Arial"/>
          <w:bCs/>
        </w:rPr>
        <w:t>–</w:t>
      </w:r>
      <w:r w:rsidRPr="00131FAF">
        <w:rPr>
          <w:rFonts w:ascii="GOST type B" w:hAnsi="GOST type B"/>
          <w:bCs/>
        </w:rPr>
        <w:t xml:space="preserve"> множене (</w:t>
      </w:r>
      <w:r w:rsidR="00585C5B" w:rsidRPr="00131FAF">
        <w:rPr>
          <w:rFonts w:ascii="GOST type B" w:hAnsi="GOST type B"/>
          <w:bCs/>
        </w:rPr>
        <w:t>X</w:t>
      </w:r>
      <w:r w:rsidRPr="00131FAF">
        <w:rPr>
          <w:rFonts w:ascii="GOST type B" w:hAnsi="GOST type B"/>
          <w:bCs/>
        </w:rPr>
        <w:t>);</w:t>
      </w:r>
    </w:p>
    <w:p w:rsidR="00780D92" w:rsidRPr="00131FAF" w:rsidRDefault="00780D92" w:rsidP="00780D92">
      <w:pPr>
        <w:spacing w:line="360" w:lineRule="auto"/>
        <w:ind w:firstLine="708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 xml:space="preserve">RG4 </w:t>
      </w:r>
      <w:r w:rsidRPr="00131FAF">
        <w:rPr>
          <w:rFonts w:ascii="Arial" w:hAnsi="Arial" w:cs="Arial"/>
          <w:bCs/>
        </w:rPr>
        <w:t>–</w:t>
      </w:r>
      <w:r w:rsidRPr="00131FAF">
        <w:rPr>
          <w:rFonts w:ascii="GOST type B" w:hAnsi="GOST type B"/>
          <w:bCs/>
        </w:rPr>
        <w:t xml:space="preserve"> значення Y та значення 4Y.</w:t>
      </w:r>
    </w:p>
    <w:p w:rsidR="00780D92" w:rsidRPr="00131FAF" w:rsidRDefault="00585C5B" w:rsidP="00780D92">
      <w:pPr>
        <w:spacing w:line="360" w:lineRule="auto"/>
        <w:ind w:firstLine="708"/>
        <w:rPr>
          <w:rFonts w:ascii="GOST type B" w:hAnsi="GOST type B"/>
        </w:rPr>
      </w:pPr>
      <w:r w:rsidRPr="00131FAF">
        <w:rPr>
          <w:rFonts w:ascii="GOST type B" w:hAnsi="GOST type B"/>
        </w:rPr>
        <w:object w:dxaOrig="7876" w:dyaOrig="4875">
          <v:shape id="_x0000_i1027" type="#_x0000_t75" style="width:370.5pt;height:226.5pt" o:ole="">
            <v:imagedata r:id="rId50" o:title=""/>
          </v:shape>
          <o:OLEObject Type="Embed" ProgID="Visio.Drawing.15" ShapeID="_x0000_i1027" DrawAspect="Content" ObjectID="_1528007146" r:id="rId51"/>
        </w:object>
      </w:r>
    </w:p>
    <w:p w:rsidR="00780D92" w:rsidRPr="00131FAF" w:rsidRDefault="00780D92" w:rsidP="00355C5F">
      <w:pPr>
        <w:spacing w:line="360" w:lineRule="auto"/>
        <w:ind w:firstLine="708"/>
        <w:jc w:val="center"/>
        <w:rPr>
          <w:rFonts w:ascii="GOST type B" w:hAnsi="GOST type B"/>
          <w:bCs/>
          <w:i/>
        </w:rPr>
      </w:pPr>
      <w:r w:rsidRPr="00131FAF">
        <w:rPr>
          <w:rFonts w:ascii="GOST type B" w:hAnsi="GOST type B"/>
        </w:rPr>
        <w:t>Рис.5.1. Функціональна схема АЛП</w:t>
      </w:r>
    </w:p>
    <w:p w:rsidR="002A3A9B" w:rsidRPr="00131FAF" w:rsidRDefault="002A3A9B" w:rsidP="00780D92">
      <w:pPr>
        <w:tabs>
          <w:tab w:val="left" w:pos="284"/>
        </w:tabs>
        <w:spacing w:line="360" w:lineRule="auto"/>
        <w:ind w:firstLine="567"/>
        <w:rPr>
          <w:rFonts w:ascii="GOST type B" w:eastAsia="Calibri" w:hAnsi="GOST type B"/>
          <w:lang w:eastAsia="en-US"/>
        </w:rPr>
      </w:pPr>
    </w:p>
    <w:p w:rsidR="00381F16" w:rsidRPr="00131FAF" w:rsidRDefault="00381F16" w:rsidP="00381F16">
      <w:pPr>
        <w:pStyle w:val="20"/>
        <w:spacing w:before="0" w:after="0" w:line="360" w:lineRule="auto"/>
        <w:ind w:firstLine="567"/>
        <w:jc w:val="center"/>
        <w:rPr>
          <w:rFonts w:ascii="GOST type B" w:hAnsi="GOST type B" w:cs="Times New Roman"/>
          <w:b/>
          <w:i/>
          <w:iCs w:val="0"/>
        </w:rPr>
      </w:pPr>
      <w:bookmarkStart w:id="18" w:name="_Toc453885388"/>
      <w:bookmarkStart w:id="19" w:name="_Toc357874819"/>
      <w:bookmarkEnd w:id="13"/>
      <w:r w:rsidRPr="00131FAF">
        <w:rPr>
          <w:rFonts w:ascii="GOST type B" w:hAnsi="GOST type B" w:cs="Times New Roman"/>
          <w:b/>
          <w:iCs w:val="0"/>
        </w:rPr>
        <w:lastRenderedPageBreak/>
        <w:t xml:space="preserve">5.3. Змістовний та закодований </w:t>
      </w:r>
      <w:proofErr w:type="spellStart"/>
      <w:r w:rsidRPr="00131FAF">
        <w:rPr>
          <w:rFonts w:ascii="GOST type B" w:hAnsi="GOST type B" w:cs="Times New Roman"/>
          <w:b/>
          <w:iCs w:val="0"/>
        </w:rPr>
        <w:t>мікроалгоритми</w:t>
      </w:r>
      <w:bookmarkEnd w:id="18"/>
      <w:proofErr w:type="spellEnd"/>
    </w:p>
    <w:p w:rsidR="00381F16" w:rsidRPr="00131FAF" w:rsidRDefault="00381F16" w:rsidP="00381F16">
      <w:pPr>
        <w:spacing w:line="360" w:lineRule="auto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ab/>
        <w:t>На рисунку 5.2</w:t>
      </w:r>
      <w:r w:rsidR="00355C5F" w:rsidRPr="00131FAF">
        <w:rPr>
          <w:rFonts w:ascii="GOST type B" w:hAnsi="GOST type B"/>
          <w:bCs/>
        </w:rPr>
        <w:t xml:space="preserve"> зображені змістовний, а на рис. 5.3. -</w:t>
      </w:r>
      <w:r w:rsidRPr="00131FAF">
        <w:rPr>
          <w:rFonts w:ascii="GOST type B" w:hAnsi="GOST type B"/>
          <w:bCs/>
        </w:rPr>
        <w:t xml:space="preserve"> закодований </w:t>
      </w:r>
      <w:proofErr w:type="spellStart"/>
      <w:r w:rsidRPr="00131FAF">
        <w:rPr>
          <w:rFonts w:ascii="GOST type B" w:hAnsi="GOST type B"/>
          <w:bCs/>
        </w:rPr>
        <w:t>мікроалгоритми</w:t>
      </w:r>
      <w:proofErr w:type="spellEnd"/>
      <w:r w:rsidRPr="00131FAF">
        <w:rPr>
          <w:rFonts w:ascii="GOST type B" w:hAnsi="GOST type B"/>
          <w:bCs/>
        </w:rPr>
        <w:t xml:space="preserve">. У цілому, </w:t>
      </w:r>
      <w:proofErr w:type="spellStart"/>
      <w:r w:rsidRPr="00131FAF">
        <w:rPr>
          <w:rFonts w:ascii="GOST type B" w:hAnsi="GOST type B"/>
          <w:bCs/>
        </w:rPr>
        <w:t>мікроалгоритм</w:t>
      </w:r>
      <w:proofErr w:type="spellEnd"/>
      <w:r w:rsidRPr="00131FAF">
        <w:rPr>
          <w:rFonts w:ascii="GOST type B" w:hAnsi="GOST type B"/>
          <w:bCs/>
        </w:rPr>
        <w:t xml:space="preserve"> складається з алгоритму множення двох чисел четвертим способом (верхня частина) та операцій завантаження, зсуву та додавання до </w:t>
      </w:r>
      <m:oMath>
        <m:sSup>
          <m:sSupPr>
            <m:ctrlPr>
              <w:rPr>
                <w:rFonts w:ascii="Cambria Math" w:hAnsi="Cambria Math"/>
                <w:bCs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131FAF">
        <w:rPr>
          <w:rFonts w:ascii="GOST type B" w:hAnsi="GOST type B"/>
          <w:bCs/>
        </w:rPr>
        <w:t xml:space="preserve">значення 4Y. </w:t>
      </w:r>
    </w:p>
    <w:p w:rsidR="00381F16" w:rsidRPr="00131FAF" w:rsidRDefault="00381F16" w:rsidP="00381F16">
      <w:pPr>
        <w:spacing w:line="360" w:lineRule="auto"/>
        <w:ind w:firstLine="708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>Закодовані мікрооперації та сигнали приведені, відпо</w:t>
      </w:r>
      <w:r w:rsidR="009309D0" w:rsidRPr="00131FAF">
        <w:rPr>
          <w:rFonts w:ascii="GOST type B" w:hAnsi="GOST type B"/>
          <w:bCs/>
        </w:rPr>
        <w:t>відно у таблицях 5.1 та 5</w:t>
      </w:r>
      <w:r w:rsidRPr="00131FAF">
        <w:rPr>
          <w:rFonts w:ascii="GOST type B" w:hAnsi="GOST type B"/>
          <w:bCs/>
        </w:rPr>
        <w:t>.2</w:t>
      </w:r>
    </w:p>
    <w:p w:rsidR="00381F16" w:rsidRPr="00131FAF" w:rsidRDefault="00381F16" w:rsidP="00381F16">
      <w:pPr>
        <w:spacing w:before="240" w:line="480" w:lineRule="auto"/>
        <w:ind w:right="-376"/>
        <w:jc w:val="right"/>
      </w:pPr>
    </w:p>
    <w:p w:rsidR="00355C5F" w:rsidRPr="00131FAF" w:rsidRDefault="00355C5F" w:rsidP="00381F16">
      <w:pPr>
        <w:spacing w:before="240" w:line="480" w:lineRule="auto"/>
        <w:ind w:right="-376"/>
        <w:jc w:val="right"/>
      </w:pPr>
    </w:p>
    <w:p w:rsidR="00355C5F" w:rsidRPr="00131FAF" w:rsidRDefault="00355C5F" w:rsidP="00355C5F">
      <w:pPr>
        <w:tabs>
          <w:tab w:val="left" w:pos="2775"/>
        </w:tabs>
        <w:spacing w:before="240" w:line="480" w:lineRule="auto"/>
        <w:ind w:right="-376"/>
      </w:pPr>
    </w:p>
    <w:p w:rsidR="00355C5F" w:rsidRPr="00131FAF" w:rsidRDefault="00355C5F" w:rsidP="00355C5F">
      <w:pPr>
        <w:spacing w:before="240" w:line="480" w:lineRule="auto"/>
        <w:ind w:right="-376"/>
        <w:jc w:val="center"/>
      </w:pPr>
      <w:r w:rsidRPr="00131FAF">
        <w:object w:dxaOrig="7036" w:dyaOrig="13335">
          <v:shape id="_x0000_i1028" type="#_x0000_t75" style="width:351.75pt;height:684.75pt" o:ole="">
            <v:imagedata r:id="rId52" o:title=""/>
          </v:shape>
          <o:OLEObject Type="Embed" ProgID="Visio.Drawing.15" ShapeID="_x0000_i1028" DrawAspect="Content" ObjectID="_1528007147" r:id="rId53"/>
        </w:object>
      </w:r>
    </w:p>
    <w:p w:rsidR="00381F16" w:rsidRPr="00131FAF" w:rsidRDefault="00381F16" w:rsidP="00381F16">
      <w:pPr>
        <w:spacing w:line="360" w:lineRule="auto"/>
        <w:ind w:firstLine="708"/>
        <w:jc w:val="center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  <w:i/>
        </w:rPr>
        <w:t xml:space="preserve">Рис. 5.2. Змістовний </w:t>
      </w:r>
      <w:proofErr w:type="spellStart"/>
      <w:r w:rsidR="00355C5F" w:rsidRPr="00131FAF">
        <w:rPr>
          <w:rFonts w:ascii="GOST type B" w:hAnsi="GOST type B"/>
          <w:bCs/>
          <w:i/>
        </w:rPr>
        <w:t>мікроалгоритм</w:t>
      </w:r>
      <w:proofErr w:type="spellEnd"/>
    </w:p>
    <w:p w:rsidR="00381F16" w:rsidRPr="00131FAF" w:rsidRDefault="00381F16" w:rsidP="00381F16">
      <w:pPr>
        <w:spacing w:line="360" w:lineRule="auto"/>
        <w:ind w:firstLine="708"/>
        <w:jc w:val="center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  <w:i/>
        </w:rPr>
        <w:t>арифметико-логічного пристрою для обчислення функції</w:t>
      </w:r>
    </w:p>
    <w:p w:rsidR="00355C5F" w:rsidRPr="00131FAF" w:rsidRDefault="00355C5F" w:rsidP="00166D89">
      <w:pPr>
        <w:tabs>
          <w:tab w:val="left" w:pos="284"/>
        </w:tabs>
        <w:spacing w:before="120" w:after="120"/>
        <w:ind w:right="-286" w:firstLine="567"/>
        <w:jc w:val="center"/>
        <w:rPr>
          <w:rFonts w:ascii="GOST type B" w:hAnsi="GOST type B"/>
        </w:rPr>
      </w:pPr>
      <w:r w:rsidRPr="00131FAF">
        <w:object w:dxaOrig="8281" w:dyaOrig="13335">
          <v:shape id="_x0000_i1029" type="#_x0000_t75" style="width:414pt;height:666.75pt" o:ole="">
            <v:imagedata r:id="rId54" o:title=""/>
          </v:shape>
          <o:OLEObject Type="Embed" ProgID="Visio.Drawing.15" ShapeID="_x0000_i1029" DrawAspect="Content" ObjectID="_1528007148" r:id="rId55"/>
        </w:object>
      </w:r>
    </w:p>
    <w:p w:rsidR="00355C5F" w:rsidRPr="00131FAF" w:rsidRDefault="00355C5F" w:rsidP="00355C5F">
      <w:pPr>
        <w:rPr>
          <w:rFonts w:ascii="GOST type B" w:hAnsi="GOST type B"/>
        </w:rPr>
      </w:pPr>
    </w:p>
    <w:p w:rsidR="00355C5F" w:rsidRPr="00131FAF" w:rsidRDefault="00355C5F" w:rsidP="00355C5F">
      <w:pPr>
        <w:spacing w:line="360" w:lineRule="auto"/>
        <w:ind w:firstLine="708"/>
        <w:jc w:val="center"/>
        <w:rPr>
          <w:rFonts w:ascii="GOST type B" w:hAnsi="GOST type B"/>
          <w:bCs/>
          <w:i/>
        </w:rPr>
      </w:pPr>
      <w:r w:rsidRPr="00131FAF">
        <w:rPr>
          <w:rFonts w:ascii="GOST type B" w:hAnsi="GOST type B"/>
        </w:rPr>
        <w:tab/>
      </w:r>
      <w:r w:rsidRPr="00131FAF">
        <w:rPr>
          <w:rFonts w:ascii="GOST type B" w:hAnsi="GOST type B"/>
          <w:bCs/>
          <w:i/>
        </w:rPr>
        <w:t xml:space="preserve">Рис. 5.3. Закодований </w:t>
      </w:r>
      <w:proofErr w:type="spellStart"/>
      <w:r w:rsidRPr="00131FAF">
        <w:rPr>
          <w:rFonts w:ascii="GOST type B" w:hAnsi="GOST type B"/>
          <w:bCs/>
          <w:i/>
        </w:rPr>
        <w:t>мікроалгоритм</w:t>
      </w:r>
      <w:proofErr w:type="spellEnd"/>
    </w:p>
    <w:p w:rsidR="00355C5F" w:rsidRPr="00131FAF" w:rsidRDefault="00355C5F" w:rsidP="00355C5F">
      <w:pPr>
        <w:spacing w:line="360" w:lineRule="auto"/>
        <w:ind w:firstLine="708"/>
        <w:jc w:val="center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  <w:i/>
        </w:rPr>
        <w:t>арифметико-логічного пристрою для обчислення функції</w:t>
      </w:r>
    </w:p>
    <w:p w:rsidR="009309D0" w:rsidRPr="00131FAF" w:rsidRDefault="009309D0" w:rsidP="009309D0">
      <w:pPr>
        <w:spacing w:line="360" w:lineRule="auto"/>
        <w:ind w:firstLine="708"/>
        <w:jc w:val="right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lastRenderedPageBreak/>
        <w:t>Таблиця 5.1. Таблиця кодування мікрооперацій</w:t>
      </w:r>
    </w:p>
    <w:tbl>
      <w:tblPr>
        <w:tblStyle w:val="aff2"/>
        <w:tblW w:w="0" w:type="auto"/>
        <w:tblInd w:w="2547" w:type="dxa"/>
        <w:tblLook w:val="04A0" w:firstRow="1" w:lastRow="0" w:firstColumn="1" w:lastColumn="0" w:noHBand="0" w:noVBand="1"/>
      </w:tblPr>
      <w:tblGrid>
        <w:gridCol w:w="2343"/>
        <w:gridCol w:w="2760"/>
      </w:tblGrid>
      <w:tr w:rsidR="009309D0" w:rsidRPr="00131FAF" w:rsidTr="00A1245C">
        <w:tc>
          <w:tcPr>
            <w:tcW w:w="2343" w:type="dxa"/>
            <w:shd w:val="clear" w:color="auto" w:fill="F2F2F2" w:themeFill="background1" w:themeFillShade="F2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Мікрооперації</w:t>
            </w:r>
          </w:p>
        </w:tc>
        <w:tc>
          <w:tcPr>
            <w:tcW w:w="2760" w:type="dxa"/>
            <w:shd w:val="clear" w:color="auto" w:fill="F2F2F2" w:themeFill="background1" w:themeFillShade="F2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Управляючі сигнали</w:t>
            </w:r>
          </w:p>
        </w:tc>
      </w:tr>
      <w:tr w:rsidR="009309D0" w:rsidRPr="00131FAF" w:rsidTr="00A1245C">
        <w:tc>
          <w:tcPr>
            <w:tcW w:w="2343" w:type="dxa"/>
            <w:vAlign w:val="bottom"/>
          </w:tcPr>
          <w:p w:rsidR="009309D0" w:rsidRPr="00131FAF" w:rsidRDefault="009309D0" w:rsidP="00A1245C">
            <w:pPr>
              <w:spacing w:line="360" w:lineRule="auto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W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2</w:t>
            </w:r>
            <w:r w:rsidRPr="00131FAF">
              <w:rPr>
                <w:rFonts w:ascii="GOST type B" w:hAnsi="GOST type B"/>
                <w:bCs/>
                <w:lang w:val="uk-UA"/>
              </w:rPr>
              <w:t>, W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3</w:t>
            </w:r>
            <w:r w:rsidRPr="00131FAF">
              <w:rPr>
                <w:rFonts w:ascii="GOST type B" w:hAnsi="GOST type B"/>
                <w:bCs/>
                <w:lang w:val="uk-UA"/>
              </w:rPr>
              <w:t>, W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4</w:t>
            </w:r>
          </w:p>
        </w:tc>
        <w:tc>
          <w:tcPr>
            <w:tcW w:w="2760" w:type="dxa"/>
            <w:vAlign w:val="bottom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Y1</w:t>
            </w:r>
          </w:p>
        </w:tc>
      </w:tr>
      <w:tr w:rsidR="009309D0" w:rsidRPr="00131FAF" w:rsidTr="00A1245C">
        <w:tc>
          <w:tcPr>
            <w:tcW w:w="2343" w:type="dxa"/>
            <w:vAlign w:val="bottom"/>
          </w:tcPr>
          <w:p w:rsidR="009309D0" w:rsidRPr="00131FAF" w:rsidRDefault="009309D0" w:rsidP="00A1245C">
            <w:pPr>
              <w:spacing w:line="360" w:lineRule="auto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W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1</w:t>
            </w:r>
          </w:p>
        </w:tc>
        <w:tc>
          <w:tcPr>
            <w:tcW w:w="2760" w:type="dxa"/>
            <w:vAlign w:val="bottom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Y2</w:t>
            </w:r>
          </w:p>
        </w:tc>
      </w:tr>
      <w:tr w:rsidR="009309D0" w:rsidRPr="00131FAF" w:rsidTr="00A1245C">
        <w:tc>
          <w:tcPr>
            <w:tcW w:w="2343" w:type="dxa"/>
            <w:vAlign w:val="bottom"/>
          </w:tcPr>
          <w:p w:rsidR="009309D0" w:rsidRPr="00131FAF" w:rsidRDefault="009309D0" w:rsidP="00A1245C">
            <w:pPr>
              <w:spacing w:line="360" w:lineRule="auto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SHL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2</w:t>
            </w:r>
            <w:r w:rsidRPr="00131FAF">
              <w:rPr>
                <w:rFonts w:ascii="GOST type B" w:hAnsi="GOST type B"/>
                <w:bCs/>
                <w:lang w:val="uk-UA"/>
              </w:rPr>
              <w:t>, SHR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3</w:t>
            </w:r>
          </w:p>
        </w:tc>
        <w:tc>
          <w:tcPr>
            <w:tcW w:w="2760" w:type="dxa"/>
            <w:vAlign w:val="bottom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Y3</w:t>
            </w:r>
          </w:p>
        </w:tc>
      </w:tr>
      <w:tr w:rsidR="009309D0" w:rsidRPr="00131FAF" w:rsidTr="00A1245C">
        <w:tc>
          <w:tcPr>
            <w:tcW w:w="2343" w:type="dxa"/>
            <w:vAlign w:val="bottom"/>
          </w:tcPr>
          <w:p w:rsidR="009309D0" w:rsidRPr="00131FAF" w:rsidRDefault="009309D0" w:rsidP="00A1245C">
            <w:pPr>
              <w:spacing w:line="360" w:lineRule="auto"/>
              <w:rPr>
                <w:rFonts w:ascii="GOST type B" w:hAnsi="GOST type B"/>
                <w:bCs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SHL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4</w:t>
            </w:r>
          </w:p>
        </w:tc>
        <w:tc>
          <w:tcPr>
            <w:tcW w:w="2760" w:type="dxa"/>
            <w:vAlign w:val="bottom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Y4</w:t>
            </w:r>
          </w:p>
        </w:tc>
      </w:tr>
      <w:tr w:rsidR="009309D0" w:rsidRPr="00131FAF" w:rsidTr="00A1245C">
        <w:tc>
          <w:tcPr>
            <w:tcW w:w="2343" w:type="dxa"/>
            <w:vAlign w:val="bottom"/>
          </w:tcPr>
          <w:p w:rsidR="009309D0" w:rsidRPr="00131FAF" w:rsidRDefault="009309D0" w:rsidP="00A1245C">
            <w:pPr>
              <w:spacing w:line="360" w:lineRule="auto"/>
              <w:rPr>
                <w:rFonts w:ascii="GOST type B" w:hAnsi="GOST type B"/>
                <w:bCs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SUM</w:t>
            </w:r>
            <w:r w:rsidRPr="00131FAF">
              <w:rPr>
                <w:rFonts w:ascii="GOST type B" w:hAnsi="GOST type B"/>
                <w:bCs/>
                <w:vertAlign w:val="subscript"/>
                <w:lang w:val="uk-UA"/>
              </w:rPr>
              <w:t>1</w:t>
            </w:r>
          </w:p>
        </w:tc>
        <w:tc>
          <w:tcPr>
            <w:tcW w:w="2760" w:type="dxa"/>
            <w:vAlign w:val="bottom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Y5</w:t>
            </w:r>
          </w:p>
        </w:tc>
      </w:tr>
    </w:tbl>
    <w:p w:rsidR="009309D0" w:rsidRPr="00131FAF" w:rsidRDefault="009309D0" w:rsidP="009309D0">
      <w:pPr>
        <w:spacing w:before="240" w:line="360" w:lineRule="auto"/>
        <w:ind w:firstLine="708"/>
        <w:jc w:val="right"/>
        <w:rPr>
          <w:rFonts w:ascii="GOST type B" w:hAnsi="GOST type B"/>
          <w:bCs/>
          <w:i/>
        </w:rPr>
      </w:pPr>
      <w:r w:rsidRPr="00131FAF">
        <w:rPr>
          <w:rFonts w:ascii="GOST type B" w:hAnsi="GOST type B"/>
          <w:bCs/>
        </w:rPr>
        <w:t>Таблиця 5.2. Таблиця кодування сигналів</w:t>
      </w:r>
    </w:p>
    <w:tbl>
      <w:tblPr>
        <w:tblStyle w:val="aff2"/>
        <w:tblW w:w="0" w:type="auto"/>
        <w:tblInd w:w="2547" w:type="dxa"/>
        <w:tblLook w:val="04A0" w:firstRow="1" w:lastRow="0" w:firstColumn="1" w:lastColumn="0" w:noHBand="0" w:noVBand="1"/>
      </w:tblPr>
      <w:tblGrid>
        <w:gridCol w:w="2292"/>
        <w:gridCol w:w="2811"/>
      </w:tblGrid>
      <w:tr w:rsidR="009309D0" w:rsidRPr="00131FAF" w:rsidTr="00A1245C">
        <w:tc>
          <w:tcPr>
            <w:tcW w:w="2292" w:type="dxa"/>
            <w:shd w:val="clear" w:color="auto" w:fill="F2F2F2" w:themeFill="background1" w:themeFillShade="F2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Логічні умови</w:t>
            </w:r>
          </w:p>
        </w:tc>
        <w:tc>
          <w:tcPr>
            <w:tcW w:w="2811" w:type="dxa"/>
            <w:shd w:val="clear" w:color="auto" w:fill="F2F2F2" w:themeFill="background1" w:themeFillShade="F2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Позначення</w:t>
            </w:r>
          </w:p>
        </w:tc>
      </w:tr>
      <w:tr w:rsidR="009309D0" w:rsidRPr="00131FAF" w:rsidTr="00A1245C">
        <w:tc>
          <w:tcPr>
            <w:tcW w:w="2292" w:type="dxa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RG2[0]</w:t>
            </w:r>
          </w:p>
        </w:tc>
        <w:tc>
          <w:tcPr>
            <w:tcW w:w="2811" w:type="dxa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X1</w:t>
            </w:r>
          </w:p>
        </w:tc>
      </w:tr>
      <w:tr w:rsidR="009309D0" w:rsidRPr="00131FAF" w:rsidTr="00A1245C">
        <w:tc>
          <w:tcPr>
            <w:tcW w:w="2292" w:type="dxa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RG2</w:t>
            </w:r>
          </w:p>
        </w:tc>
        <w:tc>
          <w:tcPr>
            <w:tcW w:w="2811" w:type="dxa"/>
            <w:vAlign w:val="center"/>
          </w:tcPr>
          <w:p w:rsidR="009309D0" w:rsidRPr="00131FAF" w:rsidRDefault="009309D0" w:rsidP="00A1245C">
            <w:pPr>
              <w:spacing w:line="360" w:lineRule="auto"/>
              <w:jc w:val="center"/>
              <w:rPr>
                <w:rFonts w:ascii="GOST type B" w:hAnsi="GOST type B"/>
                <w:bCs/>
                <w:vertAlign w:val="subscript"/>
                <w:lang w:val="uk-UA"/>
              </w:rPr>
            </w:pPr>
            <w:r w:rsidRPr="00131FAF">
              <w:rPr>
                <w:rFonts w:ascii="GOST type B" w:hAnsi="GOST type B"/>
                <w:bCs/>
                <w:lang w:val="uk-UA"/>
              </w:rPr>
              <w:t>X2</w:t>
            </w:r>
          </w:p>
        </w:tc>
      </w:tr>
    </w:tbl>
    <w:p w:rsidR="00E47169" w:rsidRPr="00131FAF" w:rsidRDefault="00E47169" w:rsidP="00E47169">
      <w:pPr>
        <w:pStyle w:val="20"/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bookmarkStart w:id="20" w:name="_Toc453885389"/>
      <w:r w:rsidRPr="00131FAF">
        <w:rPr>
          <w:rFonts w:ascii="GOST type B" w:hAnsi="GOST type B"/>
          <w:b/>
          <w:iCs w:val="0"/>
        </w:rPr>
        <w:t>5.4. Розрахунок параметрів БМУ</w:t>
      </w:r>
      <w:bookmarkEnd w:id="20"/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bCs/>
        </w:rPr>
        <w:tab/>
      </w:r>
      <w:r w:rsidRPr="00131FAF">
        <w:rPr>
          <w:rFonts w:ascii="GOST type B" w:hAnsi="GOST type B"/>
          <w:bCs/>
          <w:szCs w:val="28"/>
        </w:rPr>
        <w:t>Складемо таблицю кодування розрядів поля управлі</w:t>
      </w:r>
      <w:r w:rsidR="00501F97" w:rsidRPr="00131FAF">
        <w:rPr>
          <w:rFonts w:ascii="GOST type B" w:hAnsi="GOST type B"/>
          <w:bCs/>
          <w:szCs w:val="28"/>
        </w:rPr>
        <w:t xml:space="preserve">ння </w:t>
      </w:r>
      <w:proofErr w:type="spellStart"/>
      <w:r w:rsidR="00501F97" w:rsidRPr="00131FAF">
        <w:rPr>
          <w:rFonts w:ascii="GOST type B" w:hAnsi="GOST type B"/>
          <w:bCs/>
          <w:szCs w:val="28"/>
        </w:rPr>
        <w:t>мультиплексором</w:t>
      </w:r>
      <w:proofErr w:type="spellEnd"/>
      <w:r w:rsidR="00501F97" w:rsidRPr="00131FAF">
        <w:rPr>
          <w:rFonts w:ascii="GOST type B" w:hAnsi="GOST type B"/>
          <w:bCs/>
          <w:szCs w:val="28"/>
        </w:rPr>
        <w:t xml:space="preserve"> (таблиця 5.3</w:t>
      </w:r>
      <w:r w:rsidRPr="00131FAF">
        <w:rPr>
          <w:rFonts w:ascii="GOST type B" w:hAnsi="GOST type B"/>
          <w:bCs/>
          <w:szCs w:val="28"/>
        </w:rPr>
        <w:t>). Розміщення команд в ПМК приведено в таблиці 5.4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>Таблиця 5.</w:t>
      </w:r>
      <w:r w:rsidR="00501F97" w:rsidRPr="00131FAF">
        <w:rPr>
          <w:rFonts w:ascii="GOST type B" w:hAnsi="GOST type B"/>
          <w:bCs/>
          <w:szCs w:val="28"/>
        </w:rPr>
        <w:t>3.</w:t>
      </w:r>
      <w:r w:rsidRPr="00131FAF">
        <w:rPr>
          <w:rFonts w:ascii="GOST type B" w:hAnsi="GOST type B"/>
          <w:bCs/>
          <w:szCs w:val="28"/>
        </w:rPr>
        <w:t xml:space="preserve"> Кодування розрядів поля управління </w:t>
      </w:r>
      <w:proofErr w:type="spellStart"/>
      <w:r w:rsidRPr="00131FAF">
        <w:rPr>
          <w:rFonts w:ascii="GOST type B" w:hAnsi="GOST type B"/>
          <w:bCs/>
          <w:szCs w:val="28"/>
        </w:rPr>
        <w:t>мультиплексором</w:t>
      </w:r>
      <w:proofErr w:type="spellEnd"/>
      <w:r w:rsidRPr="00131FAF">
        <w:rPr>
          <w:rFonts w:ascii="GOST type B" w:hAnsi="GOST type B"/>
          <w:bCs/>
          <w:szCs w:val="28"/>
        </w:rPr>
        <w:t>.</w:t>
      </w:r>
    </w:p>
    <w:tbl>
      <w:tblPr>
        <w:tblStyle w:val="aff2"/>
        <w:tblW w:w="0" w:type="auto"/>
        <w:tblInd w:w="2547" w:type="dxa"/>
        <w:tblLook w:val="04A0" w:firstRow="1" w:lastRow="0" w:firstColumn="1" w:lastColumn="0" w:noHBand="0" w:noVBand="1"/>
      </w:tblPr>
      <w:tblGrid>
        <w:gridCol w:w="2292"/>
        <w:gridCol w:w="2811"/>
      </w:tblGrid>
      <w:tr w:rsidR="00E47169" w:rsidRPr="00131FAF" w:rsidTr="00A1245C">
        <w:tc>
          <w:tcPr>
            <w:tcW w:w="2292" w:type="dxa"/>
            <w:shd w:val="clear" w:color="auto" w:fill="F2F2F2" w:themeFill="background1" w:themeFillShade="F2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m</w:t>
            </w:r>
            <w:r w:rsidRPr="00131FAF">
              <w:rPr>
                <w:rFonts w:ascii="GOST type B" w:hAnsi="GOST type B"/>
                <w:bCs/>
                <w:szCs w:val="28"/>
                <w:vertAlign w:val="subscript"/>
                <w:lang w:val="uk-UA"/>
              </w:rPr>
              <w:t>2</w:t>
            </w: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m</w:t>
            </w:r>
            <w:r w:rsidRPr="00131FAF">
              <w:rPr>
                <w:rFonts w:ascii="GOST type B" w:hAnsi="GOST type B"/>
                <w:bCs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811" w:type="dxa"/>
            <w:shd w:val="clear" w:color="auto" w:fill="F2F2F2" w:themeFill="background1" w:themeFillShade="F2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i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УС</w:t>
            </w:r>
          </w:p>
        </w:tc>
      </w:tr>
      <w:tr w:rsidR="00E47169" w:rsidRPr="00131FAF" w:rsidTr="00A1245C">
        <w:tc>
          <w:tcPr>
            <w:tcW w:w="2292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2811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</w:t>
            </w:r>
          </w:p>
        </w:tc>
      </w:tr>
      <w:tr w:rsidR="00E47169" w:rsidRPr="00131FAF" w:rsidTr="00A1245C">
        <w:tc>
          <w:tcPr>
            <w:tcW w:w="2292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1</w:t>
            </w:r>
          </w:p>
        </w:tc>
        <w:tc>
          <w:tcPr>
            <w:tcW w:w="2811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X1</w:t>
            </w:r>
          </w:p>
        </w:tc>
      </w:tr>
      <w:tr w:rsidR="00E47169" w:rsidRPr="00131FAF" w:rsidTr="00A1245C">
        <w:tc>
          <w:tcPr>
            <w:tcW w:w="2292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2811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X2</w:t>
            </w:r>
          </w:p>
        </w:tc>
      </w:tr>
      <w:tr w:rsidR="00E47169" w:rsidRPr="00131FAF" w:rsidTr="00A1245C">
        <w:tc>
          <w:tcPr>
            <w:tcW w:w="2292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2811" w:type="dxa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</w:t>
            </w:r>
          </w:p>
        </w:tc>
      </w:tr>
    </w:tbl>
    <w:p w:rsidR="00E47169" w:rsidRPr="00131FAF" w:rsidRDefault="00E47169" w:rsidP="00E47169">
      <w:pPr>
        <w:spacing w:before="240"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 xml:space="preserve">Формат зони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1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(зони формування адреси наступної МК):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>оскільки ємність слів 64, то регістр адреси має бути 6-розрядним:</w:t>
      </w:r>
    </w:p>
    <w:p w:rsidR="00E47169" w:rsidRPr="00131FAF" w:rsidRDefault="00E47169" w:rsidP="00E47169">
      <w:pPr>
        <w:spacing w:line="360" w:lineRule="auto"/>
        <w:jc w:val="center"/>
        <w:rPr>
          <w:rFonts w:ascii="GOST type B" w:hAnsi="GOST type B"/>
          <w:bCs/>
          <w:szCs w:val="28"/>
        </w:rPr>
      </w:pPr>
      <w:proofErr w:type="spellStart"/>
      <w:r w:rsidRPr="00131FAF">
        <w:rPr>
          <w:rFonts w:ascii="GOST type B" w:hAnsi="GOST type B"/>
          <w:bCs/>
          <w:szCs w:val="28"/>
        </w:rPr>
        <w:t>n</w:t>
      </w:r>
      <w:r w:rsidRPr="00131FAF">
        <w:rPr>
          <w:rFonts w:ascii="GOST type B" w:hAnsi="GOST type B"/>
          <w:bCs/>
          <w:szCs w:val="28"/>
          <w:vertAlign w:val="subscript"/>
        </w:rPr>
        <w:t>а</w:t>
      </w:r>
      <w:proofErr w:type="spellEnd"/>
      <w:r w:rsidRPr="00131FAF">
        <w:rPr>
          <w:rFonts w:ascii="GOST type B" w:hAnsi="GOST type B"/>
          <w:bCs/>
          <w:szCs w:val="28"/>
        </w:rPr>
        <w:t xml:space="preserve"> = ]log</w:t>
      </w:r>
      <w:r w:rsidRPr="00131FAF">
        <w:rPr>
          <w:rFonts w:ascii="GOST type B" w:hAnsi="GOST type B"/>
          <w:bCs/>
          <w:szCs w:val="28"/>
          <w:vertAlign w:val="subscript"/>
        </w:rPr>
        <w:t>2</w:t>
      </w:r>
      <w:r w:rsidRPr="00131FAF">
        <w:rPr>
          <w:rFonts w:ascii="GOST type B" w:hAnsi="GOST type B"/>
          <w:bCs/>
          <w:szCs w:val="28"/>
        </w:rPr>
        <w:t>64[ = 6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>розмір адресної частини K має бути 2-розрядним:</w:t>
      </w:r>
    </w:p>
    <w:p w:rsidR="00E47169" w:rsidRPr="00131FAF" w:rsidRDefault="00E47169" w:rsidP="00E47169">
      <w:pPr>
        <w:spacing w:line="360" w:lineRule="auto"/>
        <w:jc w:val="center"/>
        <w:rPr>
          <w:rFonts w:ascii="GOST type B" w:hAnsi="GOST type B"/>
          <w:bCs/>
          <w:szCs w:val="28"/>
        </w:rPr>
      </w:pPr>
      <w:proofErr w:type="spellStart"/>
      <w:r w:rsidRPr="00131FAF">
        <w:rPr>
          <w:rFonts w:ascii="GOST type B" w:hAnsi="GOST type B"/>
          <w:bCs/>
          <w:szCs w:val="28"/>
        </w:rPr>
        <w:t>n</w:t>
      </w:r>
      <w:r w:rsidRPr="00131FAF">
        <w:rPr>
          <w:rFonts w:ascii="GOST type B" w:hAnsi="GOST type B"/>
          <w:bCs/>
          <w:szCs w:val="28"/>
          <w:vertAlign w:val="subscript"/>
        </w:rPr>
        <w:t>k</w:t>
      </w:r>
      <w:proofErr w:type="spellEnd"/>
      <w:r w:rsidRPr="00131FAF">
        <w:rPr>
          <w:rFonts w:ascii="GOST type B" w:hAnsi="GOST type B"/>
          <w:bCs/>
          <w:szCs w:val="28"/>
        </w:rPr>
        <w:t xml:space="preserve"> = 6 / 2 </w:t>
      </w:r>
      <w:r w:rsidRPr="00131FAF">
        <w:rPr>
          <w:rFonts w:ascii="Arial" w:hAnsi="Arial" w:cs="Arial"/>
          <w:bCs/>
          <w:szCs w:val="28"/>
        </w:rPr>
        <w:t>–</w:t>
      </w:r>
      <w:r w:rsidRPr="00131FAF">
        <w:rPr>
          <w:rFonts w:ascii="GOST type B" w:hAnsi="GOST type B"/>
          <w:bCs/>
          <w:szCs w:val="28"/>
        </w:rPr>
        <w:t xml:space="preserve"> 1 = 2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lastRenderedPageBreak/>
        <w:tab/>
        <w:t xml:space="preserve">розмір частини управління </w:t>
      </w:r>
      <w:proofErr w:type="spellStart"/>
      <w:r w:rsidRPr="00131FAF">
        <w:rPr>
          <w:rFonts w:ascii="GOST type B" w:hAnsi="GOST type B"/>
          <w:bCs/>
          <w:szCs w:val="28"/>
        </w:rPr>
        <w:t>мультиплексором</w:t>
      </w:r>
      <w:proofErr w:type="spellEnd"/>
      <w:r w:rsidRPr="00131FAF">
        <w:rPr>
          <w:rFonts w:ascii="GOST type B" w:hAnsi="GOST type B"/>
          <w:bCs/>
          <w:szCs w:val="28"/>
        </w:rPr>
        <w:t xml:space="preserve"> М, враховуючи кількість умов в алгоритмі, має бути 2-розрядним:</w:t>
      </w:r>
    </w:p>
    <w:p w:rsidR="00E47169" w:rsidRPr="00131FAF" w:rsidRDefault="00E47169" w:rsidP="00E47169">
      <w:pPr>
        <w:spacing w:line="360" w:lineRule="auto"/>
        <w:jc w:val="center"/>
        <w:rPr>
          <w:rFonts w:ascii="GOST type B" w:hAnsi="GOST type B"/>
          <w:bCs/>
          <w:szCs w:val="28"/>
        </w:rPr>
      </w:pPr>
      <w:proofErr w:type="spellStart"/>
      <w:r w:rsidRPr="00131FAF">
        <w:rPr>
          <w:rFonts w:ascii="GOST type B" w:hAnsi="GOST type B"/>
          <w:bCs/>
          <w:szCs w:val="28"/>
        </w:rPr>
        <w:t>n</w:t>
      </w:r>
      <w:r w:rsidRPr="00131FAF">
        <w:rPr>
          <w:rFonts w:ascii="GOST type B" w:hAnsi="GOST type B"/>
          <w:bCs/>
          <w:szCs w:val="28"/>
          <w:vertAlign w:val="subscript"/>
        </w:rPr>
        <w:t>m</w:t>
      </w:r>
      <w:proofErr w:type="spellEnd"/>
      <w:r w:rsidRPr="00131FAF">
        <w:rPr>
          <w:rFonts w:ascii="GOST type B" w:hAnsi="GOST type B"/>
          <w:bCs/>
          <w:szCs w:val="28"/>
        </w:rPr>
        <w:t xml:space="preserve"> = ]log</w:t>
      </w:r>
      <w:r w:rsidRPr="00131FAF">
        <w:rPr>
          <w:rFonts w:ascii="GOST type B" w:hAnsi="GOST type B"/>
          <w:bCs/>
          <w:szCs w:val="28"/>
          <w:vertAlign w:val="subscript"/>
        </w:rPr>
        <w:t>2</w:t>
      </w:r>
      <w:r w:rsidRPr="00131FAF">
        <w:rPr>
          <w:rFonts w:ascii="GOST type B" w:hAnsi="GOST type B"/>
          <w:bCs/>
          <w:szCs w:val="28"/>
        </w:rPr>
        <w:t>(2+2)[ = 2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>Таблиця 5.4. Розміщення команд в ПМК</w:t>
      </w:r>
    </w:p>
    <w:tbl>
      <w:tblPr>
        <w:tblStyle w:val="aff2"/>
        <w:tblW w:w="0" w:type="auto"/>
        <w:jc w:val="center"/>
        <w:tblLook w:val="04A0" w:firstRow="1" w:lastRow="0" w:firstColumn="1" w:lastColumn="0" w:noHBand="0" w:noVBand="1"/>
      </w:tblPr>
      <w:tblGrid>
        <w:gridCol w:w="691"/>
        <w:gridCol w:w="691"/>
        <w:gridCol w:w="691"/>
        <w:gridCol w:w="691"/>
        <w:gridCol w:w="691"/>
        <w:gridCol w:w="870"/>
        <w:gridCol w:w="691"/>
        <w:gridCol w:w="691"/>
        <w:gridCol w:w="745"/>
      </w:tblGrid>
      <w:tr w:rsidR="00E47169" w:rsidRPr="00131FAF" w:rsidTr="00A1245C">
        <w:trPr>
          <w:jc w:val="center"/>
        </w:trPr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0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1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11</w:t>
            </w:r>
          </w:p>
        </w:tc>
        <w:tc>
          <w:tcPr>
            <w:tcW w:w="870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0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01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10</w:t>
            </w:r>
          </w:p>
        </w:tc>
        <w:tc>
          <w:tcPr>
            <w:tcW w:w="745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11</w:t>
            </w:r>
          </w:p>
        </w:tc>
      </w:tr>
      <w:tr w:rsidR="00E47169" w:rsidRPr="00131FAF" w:rsidTr="00A1245C">
        <w:trPr>
          <w:jc w:val="center"/>
        </w:trPr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0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870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2</w:t>
            </w:r>
          </w:p>
        </w:tc>
        <w:tc>
          <w:tcPr>
            <w:tcW w:w="745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П(1)</w:t>
            </w:r>
          </w:p>
        </w:tc>
      </w:tr>
      <w:tr w:rsidR="00E47169" w:rsidRPr="00131FAF" w:rsidTr="00A1245C">
        <w:trPr>
          <w:jc w:val="center"/>
        </w:trPr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870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5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4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3</w:t>
            </w:r>
          </w:p>
        </w:tc>
        <w:tc>
          <w:tcPr>
            <w:tcW w:w="745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6</w:t>
            </w:r>
          </w:p>
        </w:tc>
      </w:tr>
      <w:tr w:rsidR="00E47169" w:rsidRPr="00131FAF" w:rsidTr="00A1245C">
        <w:trPr>
          <w:jc w:val="center"/>
        </w:trPr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1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870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745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7</w:t>
            </w:r>
          </w:p>
        </w:tc>
      </w:tr>
      <w:tr w:rsidR="00E47169" w:rsidRPr="00131FAF" w:rsidTr="00A1245C">
        <w:trPr>
          <w:jc w:val="center"/>
        </w:trPr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011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</w:p>
        </w:tc>
        <w:tc>
          <w:tcPr>
            <w:tcW w:w="870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К(11)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691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9</w:t>
            </w:r>
          </w:p>
        </w:tc>
        <w:tc>
          <w:tcPr>
            <w:tcW w:w="745" w:type="dxa"/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hAnsi="GOST type B"/>
                <w:bCs/>
                <w:szCs w:val="28"/>
                <w:lang w:val="uk-UA"/>
              </w:rPr>
              <w:t>8</w:t>
            </w:r>
          </w:p>
        </w:tc>
      </w:tr>
    </w:tbl>
    <w:p w:rsidR="00E47169" w:rsidRPr="00131FAF" w:rsidRDefault="00E47169" w:rsidP="00E47169">
      <w:pPr>
        <w:rPr>
          <w:rFonts w:ascii="GOST type B" w:hAnsi="GOST type B"/>
          <w:bCs/>
          <w:szCs w:val="28"/>
        </w:rPr>
      </w:pPr>
      <w:r w:rsidRPr="00131FAF">
        <w:rPr>
          <w:rFonts w:ascii="GOST type B" w:hAnsi="GOST type B"/>
          <w:bCs/>
          <w:szCs w:val="28"/>
        </w:rPr>
        <w:tab/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>Отримаємо:</w:t>
      </w:r>
    </w:p>
    <w:p w:rsidR="00E47169" w:rsidRPr="00131FAF" w:rsidRDefault="002403AC" w:rsidP="00E47169">
      <w:pPr>
        <w:spacing w:line="360" w:lineRule="auto"/>
        <w:jc w:val="center"/>
        <w:rPr>
          <w:rFonts w:ascii="GOST type B" w:eastAsiaTheme="minorEastAsia" w:hAnsi="GOST type B"/>
          <w:bCs/>
          <w:szCs w:val="28"/>
        </w:rPr>
      </w:pPr>
      <m:oMath>
        <m:sSub>
          <m:sSubPr>
            <m:ctrlPr>
              <w:rPr>
                <w:rFonts w:ascii="Cambria Math" w:hAnsi="Cambria Math"/>
                <w:bCs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Cs w:val="28"/>
              </w:rPr>
              <m:t>β</m:t>
            </m:r>
            <m:r>
              <w:rPr>
                <w:rFonts w:ascii="Cambria Math" w:eastAsiaTheme="minorEastAsia" w:hAnsi="Cambria Math"/>
                <w:szCs w:val="28"/>
              </w:rPr>
              <m:t>1</m:t>
            </m:r>
          </m:sub>
        </m:sSub>
      </m:oMath>
      <w:r w:rsidR="00E47169" w:rsidRPr="00131FAF">
        <w:rPr>
          <w:rFonts w:ascii="GOST type B" w:eastAsiaTheme="minorEastAsia" w:hAnsi="GOST type B"/>
          <w:bCs/>
          <w:szCs w:val="28"/>
        </w:rPr>
        <w:t>= 5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ab/>
        <w:t xml:space="preserve">Формат зони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2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(зона управляючих сигналів):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 xml:space="preserve">при горизонтальному (мінімальному) кодуванні управляючих сигналів, довжина зони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2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дорівнює кількості управляючих сигналів:</w:t>
      </w:r>
    </w:p>
    <w:p w:rsidR="00E47169" w:rsidRPr="00131FAF" w:rsidRDefault="002403AC" w:rsidP="00E47169">
      <w:pPr>
        <w:spacing w:line="360" w:lineRule="auto"/>
        <w:jc w:val="center"/>
        <w:rPr>
          <w:rFonts w:ascii="GOST type B" w:eastAsiaTheme="minorEastAsia" w:hAnsi="GOST type B"/>
          <w:bCs/>
          <w:szCs w:val="28"/>
        </w:rPr>
      </w:pPr>
      <m:oMath>
        <m:sSub>
          <m:sSubPr>
            <m:ctrlPr>
              <w:rPr>
                <w:rFonts w:ascii="Cambria Math" w:hAnsi="Cambria Math"/>
                <w:bCs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Cs w:val="28"/>
              </w:rPr>
              <m:t>β</m:t>
            </m:r>
            <m:r>
              <w:rPr>
                <w:rFonts w:ascii="Cambria Math" w:eastAsiaTheme="minorEastAsia" w:hAnsi="Cambria Math"/>
                <w:szCs w:val="28"/>
              </w:rPr>
              <m:t>2</m:t>
            </m:r>
          </m:sub>
        </m:sSub>
      </m:oMath>
      <w:r w:rsidR="00E47169" w:rsidRPr="00131FAF">
        <w:rPr>
          <w:rFonts w:ascii="GOST type B" w:eastAsiaTheme="minorEastAsia" w:hAnsi="GOST type B"/>
          <w:bCs/>
          <w:szCs w:val="28"/>
        </w:rPr>
        <w:t>= 6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ab/>
        <w:t xml:space="preserve">Формат зони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3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(зона визначення тривалості управляючих сигналів):</w:t>
      </w:r>
    </w:p>
    <w:p w:rsidR="00E47169" w:rsidRPr="00131FAF" w:rsidRDefault="002403AC" w:rsidP="00E47169">
      <w:pPr>
        <w:spacing w:line="360" w:lineRule="auto"/>
        <w:jc w:val="center"/>
        <w:rPr>
          <w:rFonts w:ascii="GOST type B" w:hAnsi="GOST type B"/>
          <w:bCs/>
          <w:szCs w:val="28"/>
        </w:rPr>
      </w:pPr>
      <m:oMath>
        <m:sSub>
          <m:sSubPr>
            <m:ctrlPr>
              <w:rPr>
                <w:rFonts w:ascii="Cambria Math" w:hAnsi="Cambria Math"/>
                <w:bCs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Cs w:val="28"/>
              </w:rPr>
              <m:t>β</m:t>
            </m:r>
            <m:r>
              <w:rPr>
                <w:rFonts w:ascii="Cambria Math" w:eastAsiaTheme="minorEastAsia" w:hAnsi="Cambria Math"/>
                <w:szCs w:val="28"/>
              </w:rPr>
              <m:t>3</m:t>
            </m:r>
          </m:sub>
        </m:sSub>
      </m:oMath>
      <w:r w:rsidR="00E47169" w:rsidRPr="00131FAF">
        <w:rPr>
          <w:rFonts w:ascii="GOST type B" w:eastAsiaTheme="minorEastAsia" w:hAnsi="GOST type B"/>
          <w:bCs/>
          <w:szCs w:val="28"/>
        </w:rPr>
        <w:t>= ]</w:t>
      </w:r>
      <w:r w:rsidR="00E47169" w:rsidRPr="00131FAF">
        <w:rPr>
          <w:rFonts w:ascii="GOST type B" w:hAnsi="GOST type B"/>
          <w:bCs/>
          <w:szCs w:val="28"/>
        </w:rPr>
        <w:t>log</w:t>
      </w:r>
      <w:r w:rsidR="00E47169" w:rsidRPr="00131FAF">
        <w:rPr>
          <w:rFonts w:ascii="GOST type B" w:hAnsi="GOST type B"/>
          <w:bCs/>
          <w:szCs w:val="28"/>
          <w:vertAlign w:val="subscript"/>
        </w:rPr>
        <w:t>2</w:t>
      </w:r>
      <w:r w:rsidR="00E47169" w:rsidRPr="00131FAF">
        <w:rPr>
          <w:rFonts w:ascii="GOST type B" w:hAnsi="GOST type B"/>
          <w:bCs/>
          <w:szCs w:val="28"/>
        </w:rPr>
        <w:t>11[ + 1 = 5</w:t>
      </w:r>
    </w:p>
    <w:p w:rsidR="00E47169" w:rsidRPr="00131FAF" w:rsidRDefault="00E47169" w:rsidP="00E47169">
      <w:pPr>
        <w:spacing w:line="360" w:lineRule="auto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szCs w:val="28"/>
        </w:rPr>
        <w:tab/>
        <w:t xml:space="preserve">Формат зони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4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(зона службових розрядів):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ab/>
        <w:t xml:space="preserve">Для контролю використають операцію згортки (суму за модулем 2). У цьому випадку зона </w:t>
      </w:r>
      <m:oMath>
        <m:r>
          <w:rPr>
            <w:rFonts w:ascii="Cambria Math" w:hAnsi="Cambria Math"/>
            <w:szCs w:val="28"/>
          </w:rPr>
          <m:t>β</m:t>
        </m:r>
        <m:r>
          <w:rPr>
            <w:rFonts w:ascii="Cambria Math" w:eastAsiaTheme="minorEastAsia" w:hAnsi="Cambria Math"/>
            <w:szCs w:val="28"/>
          </w:rPr>
          <m:t>4</m:t>
        </m:r>
      </m:oMath>
      <w:r w:rsidRPr="00131FAF">
        <w:rPr>
          <w:rFonts w:ascii="GOST type B" w:eastAsiaTheme="minorEastAsia" w:hAnsi="GOST type B"/>
          <w:bCs/>
          <w:szCs w:val="28"/>
        </w:rPr>
        <w:t xml:space="preserve"> має довжину 1 розряд, вміст цього розряду доповнює кількість 1 у слові мікрокоманди до парної.</w:t>
      </w:r>
    </w:p>
    <w:p w:rsidR="00E47169" w:rsidRPr="00131FAF" w:rsidRDefault="002403AC" w:rsidP="00E47169">
      <w:pPr>
        <w:spacing w:line="360" w:lineRule="auto"/>
        <w:jc w:val="center"/>
        <w:rPr>
          <w:rFonts w:ascii="GOST type B" w:eastAsiaTheme="minorEastAsia" w:hAnsi="GOST type B"/>
          <w:bCs/>
          <w:szCs w:val="28"/>
        </w:rPr>
      </w:pPr>
      <m:oMath>
        <m:sSub>
          <m:sSubPr>
            <m:ctrlPr>
              <w:rPr>
                <w:rFonts w:ascii="Cambria Math" w:hAnsi="Cambria Math"/>
                <w:bCs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Cs w:val="28"/>
              </w:rPr>
              <m:t>β</m:t>
            </m:r>
            <m:r>
              <w:rPr>
                <w:rFonts w:ascii="Cambria Math" w:eastAsiaTheme="minorEastAsia" w:hAnsi="Cambria Math"/>
                <w:szCs w:val="28"/>
              </w:rPr>
              <m:t>4</m:t>
            </m:r>
          </m:sub>
        </m:sSub>
      </m:oMath>
      <w:r w:rsidR="00E47169" w:rsidRPr="00131FAF">
        <w:rPr>
          <w:rFonts w:ascii="GOST type B" w:eastAsiaTheme="minorEastAsia" w:hAnsi="GOST type B"/>
          <w:bCs/>
          <w:szCs w:val="28"/>
        </w:rPr>
        <w:t>= 1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ab/>
        <w:t xml:space="preserve">Враховуючи попередні </w:t>
      </w:r>
      <w:proofErr w:type="spellStart"/>
      <w:r w:rsidRPr="00131FAF">
        <w:rPr>
          <w:rFonts w:ascii="GOST type B" w:eastAsiaTheme="minorEastAsia" w:hAnsi="GOST type B"/>
          <w:bCs/>
          <w:szCs w:val="28"/>
        </w:rPr>
        <w:t>об</w:t>
      </w:r>
      <w:r w:rsidRPr="00131FAF">
        <w:rPr>
          <w:rFonts w:ascii="GOST type B" w:eastAsiaTheme="minorEastAsia" w:hAnsi="GOST type B"/>
          <w:bCs/>
          <w:i/>
          <w:szCs w:val="28"/>
        </w:rPr>
        <w:t>ц</w:t>
      </w:r>
      <w:r w:rsidRPr="00131FAF">
        <w:rPr>
          <w:rFonts w:ascii="GOST type B" w:eastAsiaTheme="minorEastAsia" w:hAnsi="GOST type B"/>
          <w:bCs/>
          <w:szCs w:val="28"/>
        </w:rPr>
        <w:t>числення</w:t>
      </w:r>
      <w:proofErr w:type="spellEnd"/>
      <w:r w:rsidRPr="00131FAF">
        <w:rPr>
          <w:rFonts w:ascii="GOST type B" w:eastAsiaTheme="minorEastAsia" w:hAnsi="GOST type B"/>
          <w:bCs/>
          <w:szCs w:val="28"/>
        </w:rPr>
        <w:t xml:space="preserve"> отримаємо довжину команди:</w:t>
      </w:r>
    </w:p>
    <w:p w:rsidR="00E47169" w:rsidRPr="00131FAF" w:rsidRDefault="00E47169" w:rsidP="00E47169">
      <w:pPr>
        <w:spacing w:line="360" w:lineRule="auto"/>
        <w:jc w:val="center"/>
        <w:rPr>
          <w:rFonts w:ascii="GOST type B" w:eastAsiaTheme="minorEastAsia" w:hAnsi="GOST type B"/>
          <w:bCs/>
          <w:szCs w:val="28"/>
        </w:rPr>
      </w:pPr>
      <w:proofErr w:type="spellStart"/>
      <w:r w:rsidRPr="00131FAF">
        <w:rPr>
          <w:rFonts w:ascii="GOST type B" w:eastAsiaTheme="minorEastAsia" w:hAnsi="GOST type B"/>
          <w:bCs/>
          <w:szCs w:val="28"/>
        </w:rPr>
        <w:t>n</w:t>
      </w:r>
      <w:r w:rsidRPr="00131FAF">
        <w:rPr>
          <w:rFonts w:ascii="GOST type B" w:eastAsiaTheme="minorEastAsia" w:hAnsi="GOST type B"/>
          <w:bCs/>
          <w:szCs w:val="28"/>
          <w:vertAlign w:val="subscript"/>
        </w:rPr>
        <w:t>MK</w:t>
      </w:r>
      <w:proofErr w:type="spellEnd"/>
      <w:r w:rsidRPr="00131FAF">
        <w:rPr>
          <w:rFonts w:ascii="GOST type B" w:eastAsiaTheme="minorEastAsia" w:hAnsi="GOST type B"/>
          <w:bCs/>
          <w:szCs w:val="28"/>
        </w:rPr>
        <w:t xml:space="preserve"> = 5 + 6 + 5 + 1 = 17</w:t>
      </w:r>
    </w:p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tab/>
        <w:t>Карта програмування БМУ зображена у таблиці 5.</w:t>
      </w:r>
      <w:r w:rsidR="00501F97" w:rsidRPr="00131FAF">
        <w:rPr>
          <w:rFonts w:ascii="GOST type B" w:eastAsiaTheme="minorEastAsia" w:hAnsi="GOST type B"/>
          <w:bCs/>
          <w:szCs w:val="28"/>
        </w:rPr>
        <w:t>5</w:t>
      </w:r>
      <w:r w:rsidRPr="00131FAF">
        <w:rPr>
          <w:rFonts w:ascii="GOST type B" w:eastAsiaTheme="minorEastAsia" w:hAnsi="GOST type B"/>
          <w:bCs/>
          <w:szCs w:val="28"/>
        </w:rPr>
        <w:t>., структурна сх</w:t>
      </w:r>
      <w:r w:rsidR="00501F97" w:rsidRPr="00131FAF">
        <w:rPr>
          <w:rFonts w:ascii="GOST type B" w:eastAsiaTheme="minorEastAsia" w:hAnsi="GOST type B"/>
          <w:bCs/>
          <w:szCs w:val="28"/>
        </w:rPr>
        <w:t>ема БМУ зображена на рисунку 5.4</w:t>
      </w:r>
      <w:r w:rsidRPr="00131FAF">
        <w:rPr>
          <w:rFonts w:ascii="GOST type B" w:eastAsiaTheme="minorEastAsia" w:hAnsi="GOST type B"/>
          <w:bCs/>
          <w:szCs w:val="28"/>
        </w:rPr>
        <w:t>.</w:t>
      </w:r>
    </w:p>
    <w:p w:rsidR="00501F97" w:rsidRPr="00131FAF" w:rsidRDefault="00501F97" w:rsidP="00E47169">
      <w:pPr>
        <w:spacing w:line="360" w:lineRule="auto"/>
        <w:rPr>
          <w:rFonts w:ascii="GOST type B" w:eastAsiaTheme="minorEastAsia" w:hAnsi="GOST type B"/>
          <w:bCs/>
          <w:szCs w:val="28"/>
        </w:rPr>
      </w:pPr>
    </w:p>
    <w:p w:rsidR="00501F97" w:rsidRPr="00131FAF" w:rsidRDefault="00501F97" w:rsidP="00E47169">
      <w:pPr>
        <w:spacing w:line="360" w:lineRule="auto"/>
        <w:rPr>
          <w:rFonts w:ascii="GOST type B" w:eastAsiaTheme="minorEastAsia" w:hAnsi="GOST type B"/>
          <w:bCs/>
          <w:i/>
          <w:szCs w:val="28"/>
        </w:rPr>
      </w:pPr>
    </w:p>
    <w:p w:rsidR="00E47169" w:rsidRPr="00131FAF" w:rsidRDefault="00E47169" w:rsidP="00501F97">
      <w:pPr>
        <w:spacing w:line="360" w:lineRule="auto"/>
        <w:jc w:val="right"/>
        <w:rPr>
          <w:rFonts w:ascii="GOST type B" w:eastAsiaTheme="minorEastAsia" w:hAnsi="GOST type B"/>
          <w:bCs/>
          <w:i/>
          <w:szCs w:val="28"/>
        </w:rPr>
      </w:pPr>
      <w:r w:rsidRPr="00131FAF">
        <w:rPr>
          <w:rFonts w:ascii="GOST type B" w:eastAsiaTheme="minorEastAsia" w:hAnsi="GOST type B"/>
          <w:bCs/>
          <w:szCs w:val="28"/>
        </w:rPr>
        <w:lastRenderedPageBreak/>
        <w:tab/>
      </w:r>
      <w:r w:rsidRPr="00131FAF">
        <w:rPr>
          <w:rFonts w:ascii="GOST type B" w:eastAsiaTheme="minorEastAsia" w:hAnsi="GOST type B"/>
          <w:bCs/>
          <w:i/>
          <w:szCs w:val="28"/>
        </w:rPr>
        <w:t>Таблиця 5.</w:t>
      </w:r>
      <w:r w:rsidR="00501F97" w:rsidRPr="00131FAF">
        <w:rPr>
          <w:rFonts w:ascii="GOST type B" w:eastAsiaTheme="minorEastAsia" w:hAnsi="GOST type B"/>
          <w:bCs/>
          <w:i/>
          <w:szCs w:val="28"/>
        </w:rPr>
        <w:t>5</w:t>
      </w:r>
      <w:r w:rsidRPr="00131FAF">
        <w:rPr>
          <w:rFonts w:ascii="GOST type B" w:eastAsiaTheme="minorEastAsia" w:hAnsi="GOST type B"/>
          <w:bCs/>
          <w:i/>
          <w:szCs w:val="28"/>
        </w:rPr>
        <w:t>. Карта програмування БМУ</w:t>
      </w:r>
    </w:p>
    <w:tbl>
      <w:tblPr>
        <w:tblStyle w:val="aff2"/>
        <w:tblW w:w="0" w:type="auto"/>
        <w:jc w:val="center"/>
        <w:tblLook w:val="04A0" w:firstRow="1" w:lastRow="0" w:firstColumn="1" w:lastColumn="0" w:noHBand="0" w:noVBand="1"/>
      </w:tblPr>
      <w:tblGrid>
        <w:gridCol w:w="745"/>
        <w:gridCol w:w="713"/>
        <w:gridCol w:w="709"/>
        <w:gridCol w:w="425"/>
        <w:gridCol w:w="567"/>
        <w:gridCol w:w="567"/>
        <w:gridCol w:w="559"/>
        <w:gridCol w:w="559"/>
        <w:gridCol w:w="559"/>
        <w:gridCol w:w="559"/>
        <w:gridCol w:w="559"/>
        <w:gridCol w:w="838"/>
        <w:gridCol w:w="564"/>
      </w:tblGrid>
      <w:tr w:rsidR="00E47169" w:rsidRPr="00131FAF" w:rsidTr="00501F97">
        <w:trPr>
          <w:jc w:val="center"/>
        </w:trPr>
        <w:tc>
          <w:tcPr>
            <w:tcW w:w="745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000000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МК</w:t>
            </w:r>
          </w:p>
        </w:tc>
        <w:tc>
          <w:tcPr>
            <w:tcW w:w="1422" w:type="dxa"/>
            <w:gridSpan w:val="2"/>
            <w:tcBorders>
              <w:top w:val="single" w:sz="12" w:space="0" w:color="auto"/>
              <w:left w:val="single" w:sz="12" w:space="0" w:color="000000"/>
              <w:right w:val="single" w:sz="12" w:space="0" w:color="000000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Адреса МК</w:t>
            </w:r>
          </w:p>
        </w:tc>
        <w:tc>
          <w:tcPr>
            <w:tcW w:w="1559" w:type="dxa"/>
            <w:gridSpan w:val="3"/>
            <w:tcBorders>
              <w:top w:val="single" w:sz="12" w:space="0" w:color="auto"/>
              <w:left w:val="single" w:sz="12" w:space="0" w:color="000000"/>
              <w:right w:val="single" w:sz="12" w:space="0" w:color="auto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uk-UA"/>
                  </w:rPr>
                  <m:t>β</m:t>
                </m:r>
                <m:r>
                  <w:rPr>
                    <w:rFonts w:ascii="Cambria Math" w:eastAsiaTheme="minorEastAsia" w:hAnsi="Cambria Math"/>
                    <w:szCs w:val="28"/>
                    <w:lang w:val="uk-UA"/>
                  </w:rPr>
                  <m:t>1</m:t>
                </m:r>
              </m:oMath>
            </m:oMathPara>
          </w:p>
        </w:tc>
        <w:tc>
          <w:tcPr>
            <w:tcW w:w="2795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uk-UA"/>
                  </w:rPr>
                  <m:t>β</m:t>
                </m:r>
                <m:r>
                  <w:rPr>
                    <w:rFonts w:ascii="Cambria Math" w:eastAsiaTheme="minorEastAsia" w:hAnsi="Cambria Math"/>
                    <w:szCs w:val="28"/>
                    <w:lang w:val="uk-UA"/>
                  </w:rPr>
                  <m:t>2</m:t>
                </m:r>
              </m:oMath>
            </m:oMathPara>
          </w:p>
        </w:tc>
        <w:tc>
          <w:tcPr>
            <w:tcW w:w="83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uk-UA"/>
                  </w:rPr>
                  <m:t>β</m:t>
                </m:r>
                <m:r>
                  <w:rPr>
                    <w:rFonts w:ascii="Cambria Math" w:eastAsiaTheme="minorEastAsia" w:hAnsi="Cambria Math"/>
                    <w:szCs w:val="28"/>
                    <w:lang w:val="uk-UA"/>
                  </w:rPr>
                  <m:t>3</m:t>
                </m:r>
              </m:oMath>
            </m:oMathPara>
          </w:p>
        </w:tc>
        <w:tc>
          <w:tcPr>
            <w:tcW w:w="56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47169" w:rsidRPr="00131FAF" w:rsidRDefault="00E47169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uk-UA"/>
                  </w:rPr>
                  <m:t>β</m:t>
                </m:r>
                <m:r>
                  <w:rPr>
                    <w:rFonts w:ascii="Cambria Math" w:eastAsiaTheme="minorEastAsia" w:hAnsi="Cambria Math"/>
                    <w:szCs w:val="28"/>
                    <w:lang w:val="uk-UA"/>
                  </w:rPr>
                  <m:t>4</m:t>
                </m:r>
              </m:oMath>
            </m:oMathPara>
          </w:p>
        </w:tc>
      </w:tr>
      <w:tr w:rsidR="00501F97" w:rsidRPr="00131FAF" w:rsidTr="00501F97">
        <w:trPr>
          <w:trHeight w:val="397"/>
          <w:jc w:val="center"/>
        </w:trPr>
        <w:tc>
          <w:tcPr>
            <w:tcW w:w="745" w:type="dxa"/>
            <w:vMerge/>
            <w:tcBorders>
              <w:left w:val="single" w:sz="12" w:space="0" w:color="auto"/>
              <w:bottom w:val="single" w:sz="12" w:space="0" w:color="00000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</w:p>
        </w:tc>
        <w:tc>
          <w:tcPr>
            <w:tcW w:w="713" w:type="dxa"/>
            <w:tcBorders>
              <w:left w:val="single" w:sz="12" w:space="0" w:color="00000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Ряд.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Ст.</w:t>
            </w:r>
          </w:p>
        </w:tc>
        <w:tc>
          <w:tcPr>
            <w:tcW w:w="425" w:type="dxa"/>
            <w:tcBorders>
              <w:left w:val="single" w:sz="12" w:space="0" w:color="00000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V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K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M</w:t>
            </w:r>
          </w:p>
        </w:tc>
        <w:tc>
          <w:tcPr>
            <w:tcW w:w="559" w:type="dxa"/>
            <w:tcBorders>
              <w:left w:val="single" w:sz="12" w:space="0" w:color="auto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Y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Y2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Y3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Y4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Y5</w:t>
            </w:r>
          </w:p>
        </w:tc>
        <w:tc>
          <w:tcPr>
            <w:tcW w:w="838" w:type="dxa"/>
            <w:tcBorders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</w:p>
        </w:tc>
        <w:tc>
          <w:tcPr>
            <w:tcW w:w="564" w:type="dxa"/>
            <w:tcBorders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360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top w:val="single" w:sz="12" w:space="0" w:color="000000"/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П(1)</w:t>
            </w:r>
          </w:p>
        </w:tc>
        <w:tc>
          <w:tcPr>
            <w:tcW w:w="713" w:type="dxa"/>
            <w:tcBorders>
              <w:top w:val="single" w:sz="12" w:space="0" w:color="000000"/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1</w:t>
            </w:r>
          </w:p>
        </w:tc>
        <w:tc>
          <w:tcPr>
            <w:tcW w:w="425" w:type="dxa"/>
            <w:tcBorders>
              <w:top w:val="single" w:sz="12" w:space="0" w:color="000000"/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67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top w:val="single" w:sz="12" w:space="0" w:color="000000"/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top w:val="single" w:sz="12" w:space="0" w:color="000000"/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top w:val="single" w:sz="12" w:space="0" w:color="000000"/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top w:val="single" w:sz="12" w:space="0" w:color="000000"/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2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0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3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0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4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1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11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5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0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6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1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7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0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1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8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1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9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0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713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11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right w:val="single" w:sz="12" w:space="0" w:color="00000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0</w:t>
            </w:r>
          </w:p>
        </w:tc>
        <w:tc>
          <w:tcPr>
            <w:tcW w:w="425" w:type="dxa"/>
            <w:tcBorders>
              <w:left w:val="single" w:sz="12" w:space="0" w:color="00000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left w:val="single" w:sz="12" w:space="0" w:color="auto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4" w:space="0" w:color="808080" w:themeColor="background1" w:themeShade="80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  <w:tc>
          <w:tcPr>
            <w:tcW w:w="838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11</w:t>
            </w:r>
          </w:p>
        </w:tc>
        <w:tc>
          <w:tcPr>
            <w:tcW w:w="56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</w:tr>
      <w:tr w:rsidR="00501F97" w:rsidRPr="00131FAF" w:rsidTr="00501F97">
        <w:trPr>
          <w:trHeight w:val="20"/>
          <w:jc w:val="center"/>
        </w:trPr>
        <w:tc>
          <w:tcPr>
            <w:tcW w:w="745" w:type="dxa"/>
            <w:tcBorders>
              <w:left w:val="single" w:sz="12" w:space="0" w:color="auto"/>
              <w:bottom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1</w:t>
            </w:r>
          </w:p>
        </w:tc>
        <w:tc>
          <w:tcPr>
            <w:tcW w:w="713" w:type="dxa"/>
            <w:tcBorders>
              <w:left w:val="single" w:sz="12" w:space="0" w:color="000000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0</w:t>
            </w:r>
          </w:p>
        </w:tc>
        <w:tc>
          <w:tcPr>
            <w:tcW w:w="70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0</w:t>
            </w:r>
          </w:p>
        </w:tc>
        <w:tc>
          <w:tcPr>
            <w:tcW w:w="425" w:type="dxa"/>
            <w:tcBorders>
              <w:left w:val="single" w:sz="12" w:space="0" w:color="000000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0</w:t>
            </w:r>
          </w:p>
        </w:tc>
        <w:tc>
          <w:tcPr>
            <w:tcW w:w="567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</w:t>
            </w:r>
          </w:p>
        </w:tc>
        <w:tc>
          <w:tcPr>
            <w:tcW w:w="559" w:type="dxa"/>
            <w:tcBorders>
              <w:left w:val="single" w:sz="12" w:space="0" w:color="auto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4" w:space="0" w:color="808080" w:themeColor="background1" w:themeShade="80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559" w:type="dxa"/>
            <w:tcBorders>
              <w:left w:val="single" w:sz="4" w:space="0" w:color="808080" w:themeColor="background1" w:themeShade="80"/>
              <w:bottom w:val="single" w:sz="12" w:space="0" w:color="00000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</w:t>
            </w:r>
          </w:p>
        </w:tc>
        <w:tc>
          <w:tcPr>
            <w:tcW w:w="838" w:type="dxa"/>
            <w:tcBorders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0000</w:t>
            </w:r>
          </w:p>
        </w:tc>
        <w:tc>
          <w:tcPr>
            <w:tcW w:w="564" w:type="dxa"/>
            <w:tcBorders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501F97" w:rsidRPr="00131FAF" w:rsidRDefault="00501F97" w:rsidP="00A1245C">
            <w:pPr>
              <w:spacing w:line="276" w:lineRule="auto"/>
              <w:jc w:val="center"/>
              <w:rPr>
                <w:rFonts w:ascii="GOST type B" w:eastAsiaTheme="minorEastAsia" w:hAnsi="GOST type B"/>
                <w:bCs/>
                <w:szCs w:val="28"/>
                <w:lang w:val="uk-UA"/>
              </w:rPr>
            </w:pPr>
            <w:r w:rsidRPr="00131FAF">
              <w:rPr>
                <w:rFonts w:ascii="GOST type B" w:eastAsiaTheme="minorEastAsia" w:hAnsi="GOST type B"/>
                <w:bCs/>
                <w:szCs w:val="28"/>
                <w:lang w:val="uk-UA"/>
              </w:rPr>
              <w:t>1</w:t>
            </w:r>
          </w:p>
        </w:tc>
      </w:tr>
    </w:tbl>
    <w:p w:rsidR="00E47169" w:rsidRPr="00131FAF" w:rsidRDefault="00E47169" w:rsidP="00E47169">
      <w:pPr>
        <w:spacing w:line="360" w:lineRule="auto"/>
        <w:rPr>
          <w:rFonts w:ascii="GOST type B" w:eastAsiaTheme="minorEastAsia" w:hAnsi="GOST type B"/>
          <w:bCs/>
          <w:szCs w:val="28"/>
        </w:rPr>
      </w:pPr>
    </w:p>
    <w:p w:rsidR="00E47169" w:rsidRPr="00131FAF" w:rsidRDefault="00E47169" w:rsidP="00E47169">
      <w:pPr>
        <w:spacing w:line="360" w:lineRule="auto"/>
        <w:jc w:val="center"/>
        <w:rPr>
          <w:rFonts w:ascii="GOST type B" w:hAnsi="GOST type B"/>
          <w:bCs/>
          <w:szCs w:val="28"/>
          <w:vertAlign w:val="subscript"/>
        </w:rPr>
      </w:pPr>
      <w:r w:rsidRPr="00131FAF">
        <w:rPr>
          <w:rFonts w:ascii="GOST type B" w:hAnsi="GOST type B"/>
          <w:bCs/>
          <w:noProof/>
          <w:szCs w:val="28"/>
          <w:vertAlign w:val="subscript"/>
        </w:rPr>
        <w:drawing>
          <wp:inline distT="0" distB="0" distL="0" distR="0" wp14:anchorId="210A43CD" wp14:editId="21D7CDBE">
            <wp:extent cx="5401190" cy="3286760"/>
            <wp:effectExtent l="0" t="0" r="9525" b="8890"/>
            <wp:docPr id="1780" name="Picture 1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03843" cy="328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169" w:rsidRPr="00131FAF" w:rsidRDefault="00501F97" w:rsidP="00E47169">
      <w:pPr>
        <w:spacing w:line="360" w:lineRule="auto"/>
        <w:jc w:val="center"/>
        <w:rPr>
          <w:rFonts w:ascii="GOST type B" w:hAnsi="GOST type B"/>
          <w:bCs/>
          <w:i/>
          <w:szCs w:val="28"/>
        </w:rPr>
      </w:pPr>
      <w:r w:rsidRPr="00131FAF">
        <w:rPr>
          <w:rFonts w:ascii="GOST type B" w:hAnsi="GOST type B"/>
          <w:bCs/>
          <w:i/>
          <w:szCs w:val="28"/>
        </w:rPr>
        <w:t>Рис.5.4</w:t>
      </w:r>
      <w:r w:rsidR="00E47169" w:rsidRPr="00131FAF">
        <w:rPr>
          <w:rFonts w:ascii="GOST type B" w:hAnsi="GOST type B"/>
          <w:bCs/>
          <w:i/>
          <w:szCs w:val="28"/>
        </w:rPr>
        <w:t>. Структурна схема БМУ з матричною ПМК</w:t>
      </w:r>
    </w:p>
    <w:p w:rsidR="005969DD" w:rsidRPr="00131FAF" w:rsidRDefault="005969DD" w:rsidP="00355C5F">
      <w:pPr>
        <w:tabs>
          <w:tab w:val="left" w:pos="2490"/>
        </w:tabs>
        <w:rPr>
          <w:rFonts w:ascii="GOST type B" w:hAnsi="GOST type B"/>
        </w:rPr>
      </w:pPr>
    </w:p>
    <w:p w:rsidR="00AE0413" w:rsidRPr="00131FAF" w:rsidRDefault="00AE0413" w:rsidP="00CA3626">
      <w:pPr>
        <w:pStyle w:val="20"/>
        <w:spacing w:before="0" w:after="0" w:line="360" w:lineRule="auto"/>
        <w:ind w:firstLine="567"/>
        <w:jc w:val="center"/>
        <w:rPr>
          <w:rFonts w:ascii="GOST type B" w:hAnsi="GOST type B"/>
          <w:b/>
          <w:iCs w:val="0"/>
        </w:rPr>
      </w:pPr>
      <w:bookmarkStart w:id="21" w:name="_Toc453885390"/>
      <w:r w:rsidRPr="00131FAF">
        <w:rPr>
          <w:rFonts w:ascii="GOST type B" w:hAnsi="GOST type B"/>
          <w:b/>
          <w:iCs w:val="0"/>
        </w:rPr>
        <w:lastRenderedPageBreak/>
        <w:t xml:space="preserve">5.5. Моделювання з використанням САПР </w:t>
      </w:r>
      <w:proofErr w:type="spellStart"/>
      <w:r w:rsidRPr="00131FAF">
        <w:rPr>
          <w:rFonts w:ascii="GOST type B" w:hAnsi="GOST type B"/>
          <w:b/>
          <w:iCs w:val="0"/>
        </w:rPr>
        <w:t>Quartus</w:t>
      </w:r>
      <w:proofErr w:type="spellEnd"/>
      <w:r w:rsidRPr="00131FAF">
        <w:rPr>
          <w:rFonts w:ascii="GOST type B" w:hAnsi="GOST type B"/>
          <w:b/>
          <w:iCs w:val="0"/>
        </w:rPr>
        <w:t xml:space="preserve"> ||</w:t>
      </w:r>
      <w:bookmarkEnd w:id="21"/>
    </w:p>
    <w:p w:rsidR="00AE0413" w:rsidRPr="00131FAF" w:rsidRDefault="00AE0413" w:rsidP="00AE0413">
      <w:pPr>
        <w:spacing w:line="360" w:lineRule="auto"/>
        <w:rPr>
          <w:rFonts w:ascii="GOST type B" w:hAnsi="GOST type B"/>
        </w:rPr>
      </w:pPr>
      <w:r w:rsidRPr="00131FAF">
        <w:rPr>
          <w:rFonts w:ascii="GOST type B" w:hAnsi="GOST type B"/>
        </w:rPr>
        <w:tab/>
        <w:t xml:space="preserve">На рис. 5.5. представлено схему БМУ для керування АЛП, а схему АЛП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B"/>
        </w:rPr>
        <w:t>на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B"/>
        </w:rPr>
        <w:t>рис</w:t>
      </w:r>
      <w:r w:rsidRPr="00131FAF">
        <w:rPr>
          <w:rFonts w:ascii="GOST type B" w:hAnsi="GOST type B"/>
        </w:rPr>
        <w:t xml:space="preserve">.5.6. Загальна схема вузла ЕОМ для обчислення функції Z = </w:t>
      </w:r>
      <m:oMath>
        <m:sSup>
          <m:sSupPr>
            <m:ctrlPr>
              <w:rPr>
                <w:rFonts w:ascii="Cambria Math" w:hAnsi="Cambria Math"/>
                <w:bCs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CA3626" w:rsidRPr="00131FAF">
        <w:rPr>
          <w:rFonts w:ascii="GOST type B" w:hAnsi="GOST type B"/>
          <w:bCs/>
        </w:rPr>
        <w:t>+ 4Y</w:t>
      </w:r>
      <w:r w:rsidR="00CA3626"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/>
        </w:rPr>
        <w:t>представлена на рис. 5.7.</w:t>
      </w:r>
    </w:p>
    <w:p w:rsidR="00AE0413" w:rsidRPr="00131FAF" w:rsidRDefault="00AE0413" w:rsidP="00355C5F">
      <w:pPr>
        <w:tabs>
          <w:tab w:val="left" w:pos="2490"/>
        </w:tabs>
        <w:rPr>
          <w:rFonts w:ascii="GOST type B" w:hAnsi="GOST type B"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0C18E2D0" wp14:editId="4752D2FD">
            <wp:extent cx="6119495" cy="3652520"/>
            <wp:effectExtent l="0" t="0" r="0" b="508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65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413" w:rsidRPr="00131FAF" w:rsidRDefault="00AE0413" w:rsidP="00AE0413">
      <w:pPr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ab/>
        <w:t>Рис.5.5. Схема БМУ</w:t>
      </w:r>
    </w:p>
    <w:p w:rsidR="00AE0413" w:rsidRPr="00131FAF" w:rsidRDefault="00AE0413" w:rsidP="00AE0413">
      <w:pPr>
        <w:tabs>
          <w:tab w:val="left" w:pos="2912"/>
        </w:tabs>
        <w:rPr>
          <w:rFonts w:ascii="GOST type B" w:hAnsi="GOST type B"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5D2F90D6" wp14:editId="6575251A">
            <wp:extent cx="6119495" cy="3556000"/>
            <wp:effectExtent l="0" t="0" r="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413" w:rsidRPr="00131FAF" w:rsidRDefault="00AE0413" w:rsidP="00AE0413">
      <w:pPr>
        <w:rPr>
          <w:rFonts w:ascii="GOST type B" w:hAnsi="GOST type B"/>
        </w:rPr>
      </w:pPr>
    </w:p>
    <w:p w:rsidR="00AE0413" w:rsidRPr="00131FAF" w:rsidRDefault="00CA3626" w:rsidP="00AE0413">
      <w:pPr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>Рис.5.6</w:t>
      </w:r>
      <w:r w:rsidR="00AE0413" w:rsidRPr="00131FAF">
        <w:rPr>
          <w:rFonts w:ascii="GOST type B" w:hAnsi="GOST type B"/>
        </w:rPr>
        <w:t>. Схема АЛП</w:t>
      </w:r>
    </w:p>
    <w:p w:rsidR="00AE0413" w:rsidRPr="00131FAF" w:rsidRDefault="00AE0413" w:rsidP="00AE0413">
      <w:pPr>
        <w:jc w:val="center"/>
        <w:rPr>
          <w:rFonts w:ascii="GOST type B" w:hAnsi="GOST type B"/>
        </w:rPr>
      </w:pPr>
    </w:p>
    <w:p w:rsidR="00AE0413" w:rsidRPr="00131FAF" w:rsidRDefault="00AE0413" w:rsidP="00AE0413">
      <w:pPr>
        <w:jc w:val="center"/>
        <w:rPr>
          <w:rFonts w:ascii="GOST type B" w:hAnsi="GOST type B"/>
        </w:rPr>
      </w:pPr>
    </w:p>
    <w:p w:rsidR="00AE0413" w:rsidRPr="00131FAF" w:rsidRDefault="00AE0413" w:rsidP="00AE0413">
      <w:pPr>
        <w:jc w:val="center"/>
        <w:rPr>
          <w:rFonts w:ascii="GOST type B" w:hAnsi="GOST type B"/>
        </w:rPr>
      </w:pPr>
      <w:r w:rsidRPr="00131FAF">
        <w:rPr>
          <w:rFonts w:ascii="GOST type B" w:hAnsi="GOST type B"/>
          <w:noProof/>
        </w:rPr>
        <w:lastRenderedPageBreak/>
        <w:drawing>
          <wp:inline distT="0" distB="0" distL="0" distR="0" wp14:anchorId="124C7462" wp14:editId="56338310">
            <wp:extent cx="6119495" cy="2029460"/>
            <wp:effectExtent l="0" t="0" r="0" b="889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31FAF">
        <w:rPr>
          <w:rFonts w:ascii="GOST type B" w:hAnsi="GOST type B"/>
        </w:rPr>
        <w:t xml:space="preserve"> </w:t>
      </w:r>
      <w:r w:rsidR="00CA3626" w:rsidRPr="00131FAF">
        <w:rPr>
          <w:rFonts w:ascii="GOST type B" w:hAnsi="GOST type B"/>
        </w:rPr>
        <w:t>Рис.5.7</w:t>
      </w:r>
      <w:r w:rsidRPr="00131FAF">
        <w:rPr>
          <w:rFonts w:ascii="GOST type B" w:hAnsi="GOST type B"/>
        </w:rPr>
        <w:t>. Схема ЕОМ</w:t>
      </w:r>
    </w:p>
    <w:p w:rsidR="00AE0413" w:rsidRPr="00131FAF" w:rsidRDefault="00AE0413" w:rsidP="00AE0413">
      <w:pPr>
        <w:spacing w:line="360" w:lineRule="auto"/>
        <w:rPr>
          <w:rFonts w:ascii="GOST type B" w:hAnsi="GOST type B"/>
        </w:rPr>
      </w:pPr>
      <w:r w:rsidRPr="00131FAF">
        <w:rPr>
          <w:rFonts w:ascii="GOST type B" w:hAnsi="GOST type B"/>
        </w:rPr>
        <w:tab/>
        <w:t>Зведений звіт про результати компіляції представлено на рис.5.7</w:t>
      </w:r>
    </w:p>
    <w:p w:rsidR="00AE0413" w:rsidRPr="00131FAF" w:rsidRDefault="00AE0413" w:rsidP="00AE0413">
      <w:pPr>
        <w:jc w:val="center"/>
        <w:rPr>
          <w:rFonts w:ascii="GOST type B" w:hAnsi="GOST type B"/>
        </w:rPr>
      </w:pPr>
      <w:r w:rsidRPr="00131FAF">
        <w:rPr>
          <w:rFonts w:ascii="GOST type B" w:hAnsi="GOST type B"/>
          <w:noProof/>
        </w:rPr>
        <w:drawing>
          <wp:inline distT="0" distB="0" distL="0" distR="0" wp14:anchorId="1E4F07D7" wp14:editId="58EC7382">
            <wp:extent cx="3287648" cy="2655736"/>
            <wp:effectExtent l="0" t="0" r="8255" b="0"/>
            <wp:docPr id="1824" name="Picture 1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08464" cy="2672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413" w:rsidRPr="00131FAF" w:rsidRDefault="00AE0413" w:rsidP="00AE0413">
      <w:pPr>
        <w:jc w:val="center"/>
        <w:rPr>
          <w:rFonts w:ascii="GOST type B" w:hAnsi="GOST type B"/>
        </w:rPr>
      </w:pPr>
      <w:r w:rsidRPr="00131FAF">
        <w:rPr>
          <w:rFonts w:ascii="GOST type B" w:hAnsi="GOST type B"/>
        </w:rPr>
        <w:tab/>
      </w:r>
      <w:r w:rsidR="00CA3626" w:rsidRPr="00131FAF">
        <w:rPr>
          <w:rFonts w:ascii="GOST type B" w:hAnsi="GOST type B"/>
        </w:rPr>
        <w:t>Рис.5.8</w:t>
      </w:r>
      <w:r w:rsidRPr="00131FAF">
        <w:rPr>
          <w:rFonts w:ascii="GOST type B" w:hAnsi="GOST type B"/>
        </w:rPr>
        <w:t xml:space="preserve">. </w:t>
      </w:r>
      <w:proofErr w:type="spellStart"/>
      <w:r w:rsidRPr="00131FAF">
        <w:rPr>
          <w:rFonts w:ascii="GOST type B" w:hAnsi="GOST type B"/>
        </w:rPr>
        <w:t>Compilation</w:t>
      </w:r>
      <w:proofErr w:type="spellEnd"/>
      <w:r w:rsidRPr="00131FAF">
        <w:rPr>
          <w:rFonts w:ascii="GOST type B" w:hAnsi="GOST type B"/>
        </w:rPr>
        <w:t xml:space="preserve"> </w:t>
      </w:r>
      <w:proofErr w:type="spellStart"/>
      <w:r w:rsidRPr="00131FAF">
        <w:rPr>
          <w:rFonts w:ascii="GOST type B" w:hAnsi="GOST type B"/>
        </w:rPr>
        <w:t>report</w:t>
      </w:r>
      <w:proofErr w:type="spellEnd"/>
      <w:r w:rsidRPr="00131FAF">
        <w:rPr>
          <w:rFonts w:ascii="GOST type B" w:hAnsi="GOST type B"/>
        </w:rPr>
        <w:t xml:space="preserve">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proofErr w:type="spellStart"/>
      <w:r w:rsidRPr="00131FAF">
        <w:rPr>
          <w:rFonts w:ascii="GOST type B" w:hAnsi="GOST type B"/>
        </w:rPr>
        <w:t>Flow</w:t>
      </w:r>
      <w:proofErr w:type="spellEnd"/>
      <w:r w:rsidRPr="00131FAF">
        <w:rPr>
          <w:rFonts w:ascii="GOST type B" w:hAnsi="GOST type B"/>
        </w:rPr>
        <w:t xml:space="preserve"> </w:t>
      </w:r>
      <w:proofErr w:type="spellStart"/>
      <w:r w:rsidRPr="00131FAF">
        <w:rPr>
          <w:rFonts w:ascii="GOST type B" w:hAnsi="GOST type B"/>
        </w:rPr>
        <w:t>summary</w:t>
      </w:r>
      <w:proofErr w:type="spellEnd"/>
    </w:p>
    <w:p w:rsidR="00AE0413" w:rsidRPr="00131FAF" w:rsidRDefault="00AE0413" w:rsidP="00AE0413">
      <w:pPr>
        <w:tabs>
          <w:tab w:val="left" w:pos="3643"/>
        </w:tabs>
        <w:rPr>
          <w:rFonts w:ascii="GOST type B" w:hAnsi="GOST type B"/>
        </w:rPr>
      </w:pPr>
    </w:p>
    <w:p w:rsidR="00437CF7" w:rsidRPr="00131FAF" w:rsidRDefault="00437CF7" w:rsidP="00166D89">
      <w:pPr>
        <w:pStyle w:val="16"/>
        <w:tabs>
          <w:tab w:val="left" w:pos="284"/>
        </w:tabs>
        <w:ind w:firstLine="567"/>
        <w:rPr>
          <w:rFonts w:ascii="GOST type B" w:hAnsi="GOST type B"/>
          <w:b w:val="0"/>
        </w:rPr>
      </w:pPr>
      <w:bookmarkStart w:id="22" w:name="_Toc357874818"/>
      <w:bookmarkStart w:id="23" w:name="_Toc422351581"/>
      <w:r w:rsidRPr="00131FAF">
        <w:rPr>
          <w:rFonts w:ascii="GOST type B" w:hAnsi="GOST type B"/>
          <w:b w:val="0"/>
        </w:rPr>
        <w:lastRenderedPageBreak/>
        <w:t>ОСНОВНІ РЕЗУЛЬТАТИ І ВИСНОВКИ ПО РОБОТІ</w:t>
      </w:r>
      <w:bookmarkEnd w:id="22"/>
      <w:bookmarkEnd w:id="23"/>
    </w:p>
    <w:p w:rsidR="000B4768" w:rsidRPr="00131FAF" w:rsidRDefault="000B4768" w:rsidP="000B4768">
      <w:pPr>
        <w:spacing w:line="360" w:lineRule="auto"/>
        <w:ind w:firstLine="709"/>
        <w:rPr>
          <w:rFonts w:ascii="GOST type B" w:hAnsi="GOST type B"/>
          <w:iCs/>
          <w:szCs w:val="28"/>
        </w:rPr>
      </w:pPr>
      <w:r w:rsidRPr="00131FAF">
        <w:rPr>
          <w:rFonts w:ascii="GOST type B" w:hAnsi="GOST type B"/>
          <w:iCs/>
          <w:szCs w:val="28"/>
        </w:rPr>
        <w:t>У даній курсовій роботі приведений весь процес розробки мікропроцесорної системи - від складання структурної схеми за технічним завданням до розробки принципової схеми конкретних вузлів і написання програми для обчислення необхідної функції.</w:t>
      </w:r>
    </w:p>
    <w:p w:rsidR="000B4768" w:rsidRPr="00131FAF" w:rsidRDefault="000B4768" w:rsidP="000B4768">
      <w:pPr>
        <w:spacing w:line="360" w:lineRule="auto"/>
        <w:ind w:firstLine="709"/>
        <w:rPr>
          <w:rFonts w:ascii="GOST type B" w:hAnsi="GOST type B"/>
          <w:iCs/>
          <w:szCs w:val="28"/>
        </w:rPr>
      </w:pPr>
      <w:r w:rsidRPr="00131FAF">
        <w:rPr>
          <w:rFonts w:ascii="GOST type B" w:hAnsi="GOST type B"/>
          <w:iCs/>
          <w:szCs w:val="28"/>
        </w:rPr>
        <w:t>На базі мікроконтролера МК48 була розроблена мікропроцесорна система. Вона містить зовнішню пам'ять програм, пам</w:t>
      </w:r>
      <w:r w:rsidRPr="00131FAF">
        <w:rPr>
          <w:rFonts w:cs="Arial"/>
          <w:iCs/>
          <w:szCs w:val="28"/>
        </w:rPr>
        <w:t>’</w:t>
      </w:r>
      <w:r w:rsidRPr="00131FAF">
        <w:rPr>
          <w:rFonts w:ascii="GOST type B" w:hAnsi="GOST type B"/>
          <w:iCs/>
          <w:szCs w:val="28"/>
        </w:rPr>
        <w:t xml:space="preserve">ять даних, зовнішні пристрої, програмований периферійний адаптер, КПДП, додаткові порти вводу-виводу та спеціалізований обчислювач. Для організації переривань і прямого доступу до пам'яті створені централізовані арбітри пріоритетних переривань і прямого доступу до пам'яті. Перевага даного підходу в його гнучкості, тобто можливості додавання нових пристроїв. Недолік - фіксовані значення пріоритетів пристроїв, неможливість маскування переривань від окремих пристроїв. </w:t>
      </w:r>
    </w:p>
    <w:p w:rsidR="00437CF7" w:rsidRPr="00131FAF" w:rsidRDefault="00437CF7" w:rsidP="00166D89">
      <w:pPr>
        <w:pStyle w:val="3"/>
        <w:numPr>
          <w:ilvl w:val="0"/>
          <w:numId w:val="0"/>
        </w:numPr>
        <w:tabs>
          <w:tab w:val="left" w:pos="284"/>
        </w:tabs>
        <w:spacing w:after="0"/>
        <w:ind w:firstLine="567"/>
        <w:rPr>
          <w:rStyle w:val="apple-style-span"/>
          <w:rFonts w:ascii="GOST type B" w:eastAsia="Times New Roman" w:hAnsi="GOST type B"/>
          <w:iCs/>
          <w:szCs w:val="28"/>
        </w:rPr>
      </w:pPr>
      <w:r w:rsidRPr="00131FAF">
        <w:rPr>
          <w:rStyle w:val="apple-style-span"/>
          <w:rFonts w:ascii="GOST type B" w:eastAsia="Times New Roman" w:hAnsi="GOST type B"/>
          <w:iCs/>
          <w:szCs w:val="28"/>
        </w:rPr>
        <w:t xml:space="preserve">Також в ході роботи був розроблений спеціалізований обчислювач на базі програмованої логічної інтегральної схеми, який виконує різні арифметичні й логічні операції. Його використання дозволяє підвищити ефективність роботи розробленої системи за рахунок винесення громіздких обчислень (наприклад ділення) в окремий пристрій. </w:t>
      </w:r>
    </w:p>
    <w:p w:rsidR="00437CF7" w:rsidRPr="00131FAF" w:rsidRDefault="00437CF7" w:rsidP="00166D89">
      <w:pPr>
        <w:pStyle w:val="3"/>
        <w:numPr>
          <w:ilvl w:val="0"/>
          <w:numId w:val="0"/>
        </w:numPr>
        <w:tabs>
          <w:tab w:val="left" w:pos="284"/>
        </w:tabs>
        <w:spacing w:after="0"/>
        <w:ind w:firstLine="567"/>
        <w:rPr>
          <w:rFonts w:ascii="GOST type B" w:hAnsi="GOST type B"/>
        </w:rPr>
      </w:pPr>
      <w:r w:rsidRPr="00131FAF">
        <w:rPr>
          <w:rStyle w:val="apple-style-span"/>
          <w:rFonts w:ascii="GOST type B" w:eastAsia="Times New Roman" w:hAnsi="GOST type B"/>
          <w:iCs/>
          <w:szCs w:val="28"/>
        </w:rPr>
        <w:t xml:space="preserve">Схема обчислювача розроблялася в системі автоматизованого проектування </w:t>
      </w:r>
      <w:proofErr w:type="spellStart"/>
      <w:r w:rsidRPr="00131FAF">
        <w:rPr>
          <w:rStyle w:val="apple-style-span"/>
          <w:rFonts w:ascii="GOST type B" w:eastAsia="Times New Roman" w:hAnsi="GOST type B"/>
          <w:iCs/>
          <w:szCs w:val="28"/>
        </w:rPr>
        <w:t>Quartus</w:t>
      </w:r>
      <w:proofErr w:type="spellEnd"/>
      <w:r w:rsidRPr="00131FAF">
        <w:rPr>
          <w:rStyle w:val="apple-style-span"/>
          <w:rFonts w:ascii="GOST type B" w:eastAsia="Times New Roman" w:hAnsi="GOST type B"/>
          <w:iCs/>
          <w:szCs w:val="28"/>
        </w:rPr>
        <w:t xml:space="preserve"> II, яка дозволяє створювати різні пристрої на базі програмованих логічних інтегральних схем. Перевагою даної методики є те, що, по-перше, їх використання дозволяє скоротити час розробки і, по-друге, виробництво малих партій є економічно виправдано, на відміну від виробництва замовлених інтегральних схем, що не можуть бути перепрограмовані.</w:t>
      </w:r>
      <w:r w:rsidRPr="00131FAF">
        <w:rPr>
          <w:rFonts w:ascii="GOST type B" w:hAnsi="GOST type B"/>
        </w:rPr>
        <w:t xml:space="preserve"> </w:t>
      </w:r>
    </w:p>
    <w:p w:rsidR="00437CF7" w:rsidRPr="00131FAF" w:rsidRDefault="00D208AA" w:rsidP="00166D89">
      <w:pPr>
        <w:tabs>
          <w:tab w:val="left" w:pos="284"/>
        </w:tabs>
        <w:ind w:firstLine="567"/>
        <w:jc w:val="left"/>
        <w:rPr>
          <w:rFonts w:ascii="GOST type B" w:hAnsi="GOST type B"/>
          <w:lang w:eastAsia="en-US"/>
        </w:rPr>
      </w:pPr>
      <w:r w:rsidRPr="00131FAF">
        <w:rPr>
          <w:rFonts w:ascii="GOST type B" w:hAnsi="GOST type B"/>
          <w:lang w:eastAsia="en-US"/>
        </w:rPr>
        <w:br w:type="page"/>
      </w:r>
    </w:p>
    <w:p w:rsidR="000D1839" w:rsidRPr="00131FAF" w:rsidRDefault="000D1839" w:rsidP="00166D89">
      <w:pPr>
        <w:pStyle w:val="16"/>
        <w:tabs>
          <w:tab w:val="left" w:pos="284"/>
        </w:tabs>
        <w:ind w:firstLine="567"/>
        <w:rPr>
          <w:rFonts w:ascii="GOST type B" w:hAnsi="GOST type B"/>
          <w:sz w:val="32"/>
        </w:rPr>
      </w:pPr>
      <w:bookmarkStart w:id="24" w:name="_Toc422351582"/>
      <w:r w:rsidRPr="00131FAF">
        <w:rPr>
          <w:rFonts w:ascii="GOST type B" w:hAnsi="GOST type B"/>
          <w:sz w:val="32"/>
        </w:rPr>
        <w:lastRenderedPageBreak/>
        <w:t>СПИСОК ВИКОРИСТАНИХ ДЖЕРЕЛ</w:t>
      </w:r>
      <w:bookmarkEnd w:id="19"/>
      <w:bookmarkEnd w:id="24"/>
    </w:p>
    <w:p w:rsidR="000D1839" w:rsidRPr="00131FAF" w:rsidRDefault="00266925" w:rsidP="00166D89">
      <w:pPr>
        <w:pStyle w:val="a"/>
        <w:tabs>
          <w:tab w:val="clear" w:pos="360"/>
          <w:tab w:val="left" w:pos="284"/>
          <w:tab w:val="num" w:pos="426"/>
        </w:tabs>
        <w:spacing w:line="360" w:lineRule="auto"/>
        <w:ind w:left="0" w:firstLine="567"/>
        <w:contextualSpacing w:val="0"/>
        <w:rPr>
          <w:rFonts w:ascii="GOST type B" w:hAnsi="GOST type B"/>
        </w:rPr>
      </w:pPr>
      <w:proofErr w:type="spellStart"/>
      <w:r w:rsidRPr="00131FAF">
        <w:rPr>
          <w:rFonts w:ascii="GOST type B" w:hAnsi="GOST type B"/>
          <w:bCs/>
          <w:szCs w:val="28"/>
        </w:rPr>
        <w:t>Жабін</w:t>
      </w:r>
      <w:proofErr w:type="spellEnd"/>
      <w:r w:rsidRPr="00131FAF">
        <w:rPr>
          <w:rFonts w:ascii="GOST type B" w:hAnsi="GOST type B"/>
          <w:bCs/>
          <w:szCs w:val="28"/>
        </w:rPr>
        <w:t xml:space="preserve"> В.І., Жуков І.А., Ткаченко В.В., Клименко І.А. </w:t>
      </w:r>
      <w:r w:rsidRPr="00131FAF">
        <w:rPr>
          <w:rFonts w:ascii="Arial" w:hAnsi="Arial" w:cs="Arial"/>
          <w:bCs/>
          <w:szCs w:val="28"/>
        </w:rPr>
        <w:t>–</w:t>
      </w:r>
      <w:r w:rsidRPr="00131FAF">
        <w:rPr>
          <w:rFonts w:ascii="GOST type B" w:hAnsi="GOST type B"/>
          <w:bCs/>
          <w:szCs w:val="28"/>
        </w:rPr>
        <w:t xml:space="preserve"> </w:t>
      </w:r>
      <w:r w:rsidRPr="00131FAF">
        <w:rPr>
          <w:rFonts w:ascii="GOST type B" w:hAnsi="GOST type B" w:cs="GOST type A"/>
          <w:bCs/>
          <w:szCs w:val="28"/>
        </w:rPr>
        <w:t>Мікропроцесорні</w:t>
      </w:r>
      <w:r w:rsidRPr="00131FAF">
        <w:rPr>
          <w:rFonts w:ascii="GOST type B" w:hAnsi="GOST type B"/>
          <w:bCs/>
          <w:szCs w:val="28"/>
        </w:rPr>
        <w:t xml:space="preserve"> </w:t>
      </w:r>
      <w:r w:rsidRPr="00131FAF">
        <w:rPr>
          <w:rFonts w:ascii="GOST type B" w:hAnsi="GOST type B" w:cs="GOST type A"/>
          <w:bCs/>
          <w:szCs w:val="28"/>
        </w:rPr>
        <w:t>системи</w:t>
      </w:r>
      <w:r w:rsidRPr="00131FAF">
        <w:rPr>
          <w:rFonts w:ascii="GOST type B" w:hAnsi="GOST type B"/>
          <w:bCs/>
          <w:szCs w:val="28"/>
        </w:rPr>
        <w:t xml:space="preserve">. </w:t>
      </w:r>
      <w:r w:rsidRPr="00131FAF">
        <w:rPr>
          <w:rFonts w:ascii="Arial" w:hAnsi="Arial" w:cs="Arial"/>
          <w:bCs/>
          <w:szCs w:val="28"/>
        </w:rPr>
        <w:t>–</w:t>
      </w:r>
      <w:r w:rsidRPr="00131FAF">
        <w:rPr>
          <w:rFonts w:ascii="GOST type B" w:hAnsi="GOST type B"/>
          <w:bCs/>
          <w:szCs w:val="28"/>
        </w:rPr>
        <w:t xml:space="preserve"> </w:t>
      </w:r>
      <w:r w:rsidRPr="00131FAF">
        <w:rPr>
          <w:rFonts w:ascii="GOST type B" w:hAnsi="GOST type B" w:cs="GOST type A"/>
          <w:bCs/>
          <w:szCs w:val="28"/>
        </w:rPr>
        <w:t>К</w:t>
      </w:r>
      <w:r w:rsidRPr="00131FAF">
        <w:rPr>
          <w:rFonts w:ascii="GOST type B" w:hAnsi="GOST type B"/>
          <w:bCs/>
          <w:szCs w:val="28"/>
        </w:rPr>
        <w:t xml:space="preserve">.: </w:t>
      </w:r>
      <w:r w:rsidRPr="00131FAF">
        <w:rPr>
          <w:rFonts w:ascii="Arial" w:hAnsi="Arial" w:cs="Arial"/>
          <w:bCs/>
          <w:szCs w:val="28"/>
        </w:rPr>
        <w:t>“</w:t>
      </w:r>
      <w:r w:rsidRPr="00131FAF">
        <w:rPr>
          <w:rFonts w:ascii="GOST type B" w:hAnsi="GOST type B" w:cs="GOST type A"/>
          <w:bCs/>
          <w:szCs w:val="28"/>
        </w:rPr>
        <w:t>СПД</w:t>
      </w:r>
      <w:r w:rsidRPr="00131FAF">
        <w:rPr>
          <w:rFonts w:ascii="GOST type B" w:hAnsi="GOST type B"/>
          <w:bCs/>
          <w:szCs w:val="28"/>
        </w:rPr>
        <w:t xml:space="preserve"> </w:t>
      </w:r>
      <w:proofErr w:type="spellStart"/>
      <w:r w:rsidRPr="00131FAF">
        <w:rPr>
          <w:rFonts w:ascii="GOST type B" w:hAnsi="GOST type B" w:cs="GOST type A"/>
          <w:bCs/>
          <w:szCs w:val="28"/>
        </w:rPr>
        <w:t>Гуральник</w:t>
      </w:r>
      <w:proofErr w:type="spellEnd"/>
      <w:r w:rsidRPr="00131FAF">
        <w:rPr>
          <w:rFonts w:ascii="GOST type B" w:hAnsi="GOST type B"/>
          <w:bCs/>
          <w:szCs w:val="28"/>
        </w:rPr>
        <w:t xml:space="preserve"> </w:t>
      </w:r>
      <w:r w:rsidRPr="00131FAF">
        <w:rPr>
          <w:rFonts w:ascii="GOST type B" w:hAnsi="GOST type B" w:cs="GOST type A"/>
          <w:bCs/>
          <w:szCs w:val="28"/>
        </w:rPr>
        <w:t>О</w:t>
      </w:r>
      <w:r w:rsidRPr="00131FAF">
        <w:rPr>
          <w:rFonts w:ascii="GOST type B" w:hAnsi="GOST type B"/>
          <w:bCs/>
          <w:szCs w:val="28"/>
        </w:rPr>
        <w:t>.</w:t>
      </w:r>
      <w:r w:rsidRPr="00131FAF">
        <w:rPr>
          <w:rFonts w:ascii="GOST type B" w:hAnsi="GOST type B" w:cs="GOST type A"/>
          <w:bCs/>
          <w:szCs w:val="28"/>
        </w:rPr>
        <w:t>Ю</w:t>
      </w:r>
      <w:r w:rsidRPr="00131FAF">
        <w:rPr>
          <w:rFonts w:ascii="GOST type B" w:hAnsi="GOST type B"/>
          <w:bCs/>
          <w:szCs w:val="28"/>
        </w:rPr>
        <w:t>.</w:t>
      </w:r>
      <w:r w:rsidRPr="00131FAF">
        <w:rPr>
          <w:rFonts w:ascii="Arial" w:hAnsi="Arial" w:cs="Arial"/>
          <w:bCs/>
          <w:szCs w:val="28"/>
        </w:rPr>
        <w:t>”</w:t>
      </w:r>
      <w:r w:rsidRPr="00131FAF">
        <w:rPr>
          <w:rFonts w:ascii="GOST type B" w:hAnsi="GOST type B"/>
          <w:bCs/>
          <w:szCs w:val="28"/>
        </w:rPr>
        <w:t xml:space="preserve">, 2009. </w:t>
      </w:r>
      <w:r w:rsidRPr="00131FAF">
        <w:rPr>
          <w:rFonts w:ascii="Arial" w:hAnsi="Arial" w:cs="Arial"/>
          <w:bCs/>
          <w:szCs w:val="28"/>
        </w:rPr>
        <w:t>–</w:t>
      </w:r>
      <w:r w:rsidRPr="00131FAF">
        <w:rPr>
          <w:rFonts w:ascii="GOST type B" w:hAnsi="GOST type B"/>
          <w:bCs/>
          <w:szCs w:val="28"/>
        </w:rPr>
        <w:t xml:space="preserve"> 492 </w:t>
      </w:r>
      <w:r w:rsidRPr="00131FAF">
        <w:rPr>
          <w:rFonts w:ascii="GOST type B" w:hAnsi="GOST type B" w:cs="GOST type A"/>
          <w:bCs/>
          <w:szCs w:val="28"/>
        </w:rPr>
        <w:t>с</w:t>
      </w:r>
      <w:r w:rsidRPr="00131FAF">
        <w:rPr>
          <w:rFonts w:ascii="GOST type B" w:hAnsi="GOST type B"/>
          <w:bCs/>
          <w:szCs w:val="28"/>
        </w:rPr>
        <w:t>.</w:t>
      </w:r>
    </w:p>
    <w:p w:rsidR="000D1839" w:rsidRPr="00131FAF" w:rsidRDefault="00266925" w:rsidP="00166D89">
      <w:pPr>
        <w:pStyle w:val="a"/>
        <w:tabs>
          <w:tab w:val="clear" w:pos="360"/>
          <w:tab w:val="left" w:pos="284"/>
          <w:tab w:val="num" w:pos="426"/>
        </w:tabs>
        <w:spacing w:line="360" w:lineRule="auto"/>
        <w:ind w:left="0" w:firstLine="567"/>
        <w:contextualSpacing w:val="0"/>
        <w:rPr>
          <w:rFonts w:ascii="GOST type B" w:hAnsi="GOST type B"/>
        </w:rPr>
      </w:pPr>
      <w:proofErr w:type="spellStart"/>
      <w:r w:rsidRPr="00131FAF">
        <w:rPr>
          <w:rFonts w:ascii="GOST type B" w:hAnsi="GOST type B"/>
        </w:rPr>
        <w:t>Жабін</w:t>
      </w:r>
      <w:proofErr w:type="spellEnd"/>
      <w:r w:rsidRPr="00131FAF">
        <w:rPr>
          <w:rFonts w:ascii="GOST type B" w:hAnsi="GOST type B"/>
        </w:rPr>
        <w:t xml:space="preserve"> В.І., Жуков І.А., Клименко І.А., </w:t>
      </w:r>
      <w:proofErr w:type="spellStart"/>
      <w:r w:rsidRPr="00131FAF">
        <w:rPr>
          <w:rFonts w:ascii="GOST type B" w:hAnsi="GOST type B"/>
        </w:rPr>
        <w:t>Стіренко</w:t>
      </w:r>
      <w:proofErr w:type="spellEnd"/>
      <w:r w:rsidRPr="00131FAF">
        <w:rPr>
          <w:rFonts w:ascii="GOST type B" w:hAnsi="GOST type B"/>
        </w:rPr>
        <w:t xml:space="preserve"> С.Г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Арифметичні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та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управляючі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пристрої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цифрових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ЕОМ</w:t>
      </w:r>
      <w:r w:rsidRPr="00131FAF">
        <w:rPr>
          <w:rFonts w:ascii="GOST type B" w:hAnsi="GOST type B"/>
        </w:rPr>
        <w:t xml:space="preserve">: </w:t>
      </w:r>
      <w:r w:rsidRPr="00131FAF">
        <w:rPr>
          <w:rFonts w:ascii="GOST type B" w:hAnsi="GOST type B" w:cs="GOST type A"/>
        </w:rPr>
        <w:t>Навчальний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посібник</w:t>
      </w:r>
      <w:r w:rsidRPr="00131FAF">
        <w:rPr>
          <w:rFonts w:ascii="GOST type B" w:hAnsi="GOST type B"/>
        </w:rPr>
        <w:t xml:space="preserve">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К</w:t>
      </w:r>
      <w:r w:rsidRPr="00131FAF">
        <w:rPr>
          <w:rFonts w:ascii="GOST type B" w:hAnsi="GOST type B"/>
        </w:rPr>
        <w:t>.:</w:t>
      </w:r>
      <w:r w:rsidR="005952DD"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/>
        </w:rPr>
        <w:t xml:space="preserve">ВЕК+, 2008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176 </w:t>
      </w:r>
      <w:r w:rsidRPr="00131FAF">
        <w:rPr>
          <w:rFonts w:ascii="GOST type B" w:hAnsi="GOST type B" w:cs="GOST type A"/>
        </w:rPr>
        <w:t>с</w:t>
      </w:r>
      <w:r w:rsidRPr="00131FAF">
        <w:rPr>
          <w:rFonts w:ascii="GOST type B" w:hAnsi="GOST type B"/>
        </w:rPr>
        <w:t>.</w:t>
      </w:r>
    </w:p>
    <w:p w:rsidR="000D1839" w:rsidRPr="00131FAF" w:rsidRDefault="00266925" w:rsidP="00166D89">
      <w:pPr>
        <w:pStyle w:val="a"/>
        <w:tabs>
          <w:tab w:val="clear" w:pos="360"/>
          <w:tab w:val="left" w:pos="284"/>
          <w:tab w:val="num" w:pos="426"/>
        </w:tabs>
        <w:spacing w:line="360" w:lineRule="auto"/>
        <w:ind w:left="0" w:firstLine="567"/>
        <w:contextualSpacing w:val="0"/>
        <w:rPr>
          <w:rFonts w:ascii="GOST type B" w:hAnsi="GOST type B"/>
        </w:rPr>
      </w:pPr>
      <w:proofErr w:type="spellStart"/>
      <w:r w:rsidRPr="00131FAF">
        <w:rPr>
          <w:rFonts w:ascii="GOST type B" w:hAnsi="GOST type B"/>
        </w:rPr>
        <w:t>Жабін</w:t>
      </w:r>
      <w:proofErr w:type="spellEnd"/>
      <w:r w:rsidRPr="00131FAF">
        <w:rPr>
          <w:rFonts w:ascii="GOST type B" w:hAnsi="GOST type B"/>
        </w:rPr>
        <w:t xml:space="preserve"> В.І., Жуков І.А., Клименко І.А., Ткаченко В.В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Прикладна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теорія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цифрових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автоматів</w:t>
      </w:r>
      <w:r w:rsidRPr="00131FAF">
        <w:rPr>
          <w:rFonts w:ascii="GOST type B" w:hAnsi="GOST type B"/>
        </w:rPr>
        <w:t xml:space="preserve">: </w:t>
      </w:r>
      <w:proofErr w:type="spellStart"/>
      <w:r w:rsidRPr="00131FAF">
        <w:rPr>
          <w:rFonts w:ascii="GOST type B" w:hAnsi="GOST type B" w:cs="GOST type A"/>
        </w:rPr>
        <w:t>Навч</w:t>
      </w:r>
      <w:proofErr w:type="spellEnd"/>
      <w:r w:rsidRPr="00131FAF">
        <w:rPr>
          <w:rFonts w:ascii="GOST type B" w:hAnsi="GOST type B"/>
        </w:rPr>
        <w:t xml:space="preserve">. </w:t>
      </w:r>
      <w:r w:rsidRPr="00131FAF">
        <w:rPr>
          <w:rFonts w:ascii="GOST type B" w:hAnsi="GOST type B" w:cs="GOST type A"/>
        </w:rPr>
        <w:t>посібник</w:t>
      </w:r>
      <w:r w:rsidRPr="00131FAF">
        <w:rPr>
          <w:rFonts w:ascii="GOST type B" w:hAnsi="GOST type B"/>
        </w:rPr>
        <w:t xml:space="preserve">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К</w:t>
      </w:r>
      <w:r w:rsidRPr="00131FAF">
        <w:rPr>
          <w:rFonts w:ascii="GOST type B" w:hAnsi="GOST type B"/>
        </w:rPr>
        <w:t xml:space="preserve">.: </w:t>
      </w:r>
      <w:r w:rsidRPr="00131FAF">
        <w:rPr>
          <w:rFonts w:ascii="GOST type B" w:hAnsi="GOST type B" w:cs="GOST type A"/>
        </w:rPr>
        <w:t>Книжкове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вид</w:t>
      </w:r>
      <w:r w:rsidRPr="00131FAF">
        <w:rPr>
          <w:rFonts w:ascii="GOST type B" w:hAnsi="GOST type B"/>
        </w:rPr>
        <w:t>-</w:t>
      </w:r>
      <w:r w:rsidRPr="00131FAF">
        <w:rPr>
          <w:rFonts w:ascii="GOST type B" w:hAnsi="GOST type B" w:cs="GOST type A"/>
        </w:rPr>
        <w:t>во</w:t>
      </w:r>
      <w:r w:rsidRPr="00131FAF">
        <w:rPr>
          <w:rFonts w:ascii="GOST type B" w:hAnsi="GOST type B"/>
        </w:rPr>
        <w:t xml:space="preserve"> </w:t>
      </w:r>
      <w:r w:rsidRPr="00131FAF">
        <w:rPr>
          <w:rFonts w:ascii="GOST type B" w:hAnsi="GOST type B" w:cs="GOST type A"/>
        </w:rPr>
        <w:t>НАУ</w:t>
      </w:r>
      <w:r w:rsidRPr="00131FAF">
        <w:rPr>
          <w:rFonts w:ascii="GOST type B" w:hAnsi="GOST type B"/>
        </w:rPr>
        <w:t xml:space="preserve">, 2007. </w:t>
      </w:r>
      <w:r w:rsidRPr="00131FAF">
        <w:rPr>
          <w:rFonts w:ascii="Arial" w:hAnsi="Arial" w:cs="Arial"/>
        </w:rPr>
        <w:t>–</w:t>
      </w:r>
      <w:r w:rsidRPr="00131FAF">
        <w:rPr>
          <w:rFonts w:ascii="GOST type B" w:hAnsi="GOST type B"/>
        </w:rPr>
        <w:t xml:space="preserve"> 364 </w:t>
      </w:r>
      <w:r w:rsidRPr="00131FAF">
        <w:rPr>
          <w:rFonts w:ascii="GOST type B" w:hAnsi="GOST type B" w:cs="GOST type A"/>
        </w:rPr>
        <w:t>с</w:t>
      </w:r>
      <w:r w:rsidRPr="00131FAF">
        <w:rPr>
          <w:rFonts w:ascii="GOST type B" w:hAnsi="GOST type B"/>
        </w:rPr>
        <w:t>.</w:t>
      </w:r>
    </w:p>
    <w:p w:rsidR="00106126" w:rsidRPr="00131FAF" w:rsidRDefault="00295807" w:rsidP="00A1245C">
      <w:pPr>
        <w:pStyle w:val="a"/>
        <w:tabs>
          <w:tab w:val="left" w:pos="284"/>
        </w:tabs>
        <w:spacing w:line="360" w:lineRule="auto"/>
        <w:ind w:left="0" w:firstLine="567"/>
        <w:rPr>
          <w:rFonts w:ascii="GOST type B" w:hAnsi="GOST type B"/>
          <w:szCs w:val="28"/>
        </w:rPr>
      </w:pPr>
      <w:proofErr w:type="spellStart"/>
      <w:r w:rsidRPr="00131FAF">
        <w:rPr>
          <w:rFonts w:ascii="GOST type B" w:hAnsi="GOST type B"/>
          <w:szCs w:val="28"/>
        </w:rPr>
        <w:t>Intel</w:t>
      </w:r>
      <w:proofErr w:type="spellEnd"/>
      <w:r w:rsidRPr="00131FAF">
        <w:rPr>
          <w:rFonts w:ascii="GOST type B" w:hAnsi="GOST type B"/>
          <w:szCs w:val="28"/>
        </w:rPr>
        <w:t xml:space="preserve"> </w:t>
      </w:r>
      <w:proofErr w:type="spellStart"/>
      <w:r w:rsidRPr="00131FAF">
        <w:rPr>
          <w:rFonts w:ascii="GOST type B" w:hAnsi="GOST type B"/>
          <w:szCs w:val="28"/>
        </w:rPr>
        <w:t>Corporation</w:t>
      </w:r>
      <w:proofErr w:type="spellEnd"/>
      <w:r w:rsidRPr="00131FAF">
        <w:rPr>
          <w:rFonts w:ascii="GOST type B" w:hAnsi="GOST type B"/>
          <w:szCs w:val="28"/>
        </w:rPr>
        <w:t xml:space="preserve"> </w:t>
      </w:r>
      <w:r w:rsidRPr="00131FAF">
        <w:rPr>
          <w:rFonts w:ascii="Arial" w:hAnsi="Arial" w:cs="Arial"/>
          <w:szCs w:val="28"/>
        </w:rPr>
        <w:t>–</w:t>
      </w:r>
      <w:r w:rsidRPr="00131FAF">
        <w:rPr>
          <w:rFonts w:ascii="GOST type B" w:hAnsi="GOST type B" w:cs="Arial"/>
          <w:szCs w:val="28"/>
        </w:rPr>
        <w:t xml:space="preserve"> </w:t>
      </w:r>
      <w:r w:rsidRPr="00131FAF">
        <w:rPr>
          <w:rFonts w:ascii="GOST type B" w:hAnsi="GOST type B" w:cs="Arial"/>
          <w:szCs w:val="28"/>
          <w:lang w:eastAsia="uk-UA"/>
        </w:rPr>
        <w:t>MCS-48</w:t>
      </w:r>
      <w:r w:rsidRPr="00131FAF">
        <w:rPr>
          <w:rFonts w:ascii="Arial" w:hAnsi="Arial" w:cs="Arial"/>
          <w:szCs w:val="28"/>
          <w:lang w:eastAsia="uk-UA"/>
        </w:rPr>
        <w:t>™</w:t>
      </w:r>
      <w:r w:rsidRPr="00131FAF">
        <w:rPr>
          <w:rFonts w:ascii="GOST type B" w:hAnsi="GOST type B" w:cs="Arial"/>
          <w:szCs w:val="28"/>
          <w:lang w:eastAsia="uk-UA"/>
        </w:rPr>
        <w:t xml:space="preserve"> FAMILY OF SINGLE CHIP MICROCOMPUTERS: USER'S MANUAL - </w:t>
      </w:r>
      <w:proofErr w:type="spellStart"/>
      <w:r w:rsidRPr="00131FAF">
        <w:rPr>
          <w:rFonts w:ascii="GOST type B" w:hAnsi="GOST type B" w:cs="Arial"/>
          <w:szCs w:val="28"/>
          <w:lang w:eastAsia="uk-UA"/>
        </w:rPr>
        <w:t>Santa</w:t>
      </w:r>
      <w:proofErr w:type="spellEnd"/>
      <w:r w:rsidRPr="00131FAF">
        <w:rPr>
          <w:rFonts w:ascii="GOST type B" w:hAnsi="GOST type B" w:cs="Arial"/>
          <w:szCs w:val="28"/>
          <w:lang w:eastAsia="uk-UA"/>
        </w:rPr>
        <w:t xml:space="preserve"> </w:t>
      </w:r>
      <w:proofErr w:type="spellStart"/>
      <w:r w:rsidRPr="00131FAF">
        <w:rPr>
          <w:rFonts w:ascii="GOST type B" w:hAnsi="GOST type B" w:cs="Arial"/>
          <w:szCs w:val="28"/>
          <w:lang w:eastAsia="uk-UA"/>
        </w:rPr>
        <w:t>Clara</w:t>
      </w:r>
      <w:proofErr w:type="spellEnd"/>
      <w:r w:rsidRPr="00131FAF">
        <w:rPr>
          <w:rFonts w:ascii="GOST type B" w:hAnsi="GOST type B" w:cs="Arial"/>
          <w:szCs w:val="28"/>
          <w:lang w:eastAsia="uk-UA"/>
        </w:rPr>
        <w:t xml:space="preserve">, CA 95051, 1980 </w:t>
      </w:r>
      <w:r w:rsidRPr="00131FAF">
        <w:rPr>
          <w:rFonts w:ascii="Arial" w:hAnsi="Arial" w:cs="Arial"/>
          <w:szCs w:val="28"/>
          <w:lang w:eastAsia="uk-UA"/>
        </w:rPr>
        <w:t>–</w:t>
      </w:r>
      <w:r w:rsidRPr="00131FAF">
        <w:rPr>
          <w:rFonts w:ascii="GOST type B" w:hAnsi="GOST type B" w:cs="Arial"/>
          <w:szCs w:val="28"/>
          <w:lang w:eastAsia="uk-UA"/>
        </w:rPr>
        <w:t xml:space="preserve"> 487 c.</w:t>
      </w:r>
    </w:p>
    <w:sectPr w:rsidR="00106126" w:rsidRPr="00131FAF" w:rsidSect="0088639F">
      <w:footerReference w:type="default" r:id="rId61"/>
      <w:type w:val="continuous"/>
      <w:pgSz w:w="11906" w:h="16838" w:code="9"/>
      <w:pgMar w:top="539" w:right="851" w:bottom="1418" w:left="1418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03AC" w:rsidRDefault="002403AC">
      <w:r>
        <w:separator/>
      </w:r>
    </w:p>
  </w:endnote>
  <w:endnote w:type="continuationSeparator" w:id="0">
    <w:p w:rsidR="002403AC" w:rsidRDefault="002403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OST type A">
    <w:altName w:val="Segoe UI"/>
    <w:charset w:val="00"/>
    <w:family w:val="swiss"/>
    <w:pitch w:val="variable"/>
    <w:sig w:usb0="00000001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altName w:val="Palatino Linotype"/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NewPS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639F" w:rsidRDefault="0088639F">
    <w:pPr>
      <w:pStyle w:val="af0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5E1CA05E" wp14:editId="0B412FE9">
              <wp:simplePos x="0" y="0"/>
              <wp:positionH relativeFrom="column">
                <wp:posOffset>6066626</wp:posOffset>
              </wp:positionH>
              <wp:positionV relativeFrom="paragraph">
                <wp:posOffset>-380273</wp:posOffset>
              </wp:positionV>
              <wp:extent cx="329767" cy="276447"/>
              <wp:effectExtent l="0" t="0" r="0" b="0"/>
              <wp:wrapNone/>
              <wp:docPr id="76" name="Rectangl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9767" cy="276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8639F" w:rsidRPr="00C125A7" w:rsidRDefault="0088639F" w:rsidP="0088639F">
                          <w:pPr>
                            <w:jc w:val="center"/>
                            <w:rPr>
                              <w:rFonts w:ascii="GOST type A" w:hAnsi="GOST type A"/>
                              <w:i/>
                              <w:szCs w:val="28"/>
                              <w:lang w:val="en-US"/>
                            </w:rPr>
                          </w:pP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fldChar w:fldCharType="begin"/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instrText xml:space="preserve"> PAGE   \* MERGEFORMAT </w:instrText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fldChar w:fldCharType="separate"/>
                          </w:r>
                          <w:r w:rsidR="00131FAF">
                            <w:rPr>
                              <w:rFonts w:ascii="GOST type A" w:hAnsi="GOST type A"/>
                              <w:i/>
                              <w:noProof/>
                              <w:szCs w:val="28"/>
                            </w:rPr>
                            <w:t>27</w:t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noProof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E1CA05E" id="Rectangle 69" o:spid="_x0000_s1053" style="position:absolute;left:0;text-align:left;margin-left:477.7pt;margin-top:-29.95pt;width:25.95pt;height:21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" filled="f" stroked="f" strokeweight=".25pt">
              <v:textbox inset="1pt,1pt,1pt,1pt">
                <w:txbxContent>
                  <w:p w:rsidR="0088639F" w:rsidRPr="00C125A7" w:rsidRDefault="0088639F" w:rsidP="0088639F">
                    <w:pPr>
                      <w:jc w:val="center"/>
                      <w:rPr>
                        <w:rFonts w:ascii="GOST type A" w:hAnsi="GOST type A"/>
                        <w:i/>
                        <w:szCs w:val="28"/>
                        <w:lang w:val="en-US"/>
                      </w:rPr>
                    </w:pP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fldChar w:fldCharType="begin"/>
                    </w: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instrText xml:space="preserve"> PAGE   \* MERGEFORMAT </w:instrText>
                    </w: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fldChar w:fldCharType="separate"/>
                    </w:r>
                    <w:r w:rsidR="00131FAF">
                      <w:rPr>
                        <w:rFonts w:ascii="GOST type A" w:hAnsi="GOST type A"/>
                        <w:i/>
                        <w:noProof/>
                        <w:szCs w:val="28"/>
                      </w:rPr>
                      <w:t>27</w:t>
                    </w:r>
                    <w:r w:rsidRPr="00437CF7">
                      <w:rPr>
                        <w:rFonts w:ascii="GOST type A" w:hAnsi="GOST type A"/>
                        <w:i/>
                        <w:noProof/>
                        <w:szCs w:val="28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245C" w:rsidRDefault="0088639F">
    <w:pPr>
      <w:pStyle w:val="af0"/>
    </w:pPr>
    <w:r>
      <w:rPr>
        <w:noProof/>
        <w:lang w:val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C1781C5" wp14:editId="4CDA11B2">
              <wp:simplePos x="0" y="0"/>
              <wp:positionH relativeFrom="column">
                <wp:posOffset>6081774</wp:posOffset>
              </wp:positionH>
              <wp:positionV relativeFrom="paragraph">
                <wp:posOffset>-422436</wp:posOffset>
              </wp:positionV>
              <wp:extent cx="329767" cy="276447"/>
              <wp:effectExtent l="0" t="0" r="0" b="0"/>
              <wp:wrapNone/>
              <wp:docPr id="75" name="Rectangl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29767" cy="276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8639F" w:rsidRPr="00C125A7" w:rsidRDefault="0088639F" w:rsidP="0088639F">
                          <w:pPr>
                            <w:jc w:val="center"/>
                            <w:rPr>
                              <w:rFonts w:ascii="GOST type A" w:hAnsi="GOST type A"/>
                              <w:i/>
                              <w:szCs w:val="28"/>
                              <w:lang w:val="en-US"/>
                            </w:rPr>
                          </w:pP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fldChar w:fldCharType="begin"/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instrText xml:space="preserve"> PAGE   \* MERGEFORMAT </w:instrText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szCs w:val="28"/>
                            </w:rPr>
                            <w:fldChar w:fldCharType="separate"/>
                          </w:r>
                          <w:r w:rsidR="00131FAF">
                            <w:rPr>
                              <w:rFonts w:ascii="GOST type A" w:hAnsi="GOST type A"/>
                              <w:i/>
                              <w:noProof/>
                              <w:szCs w:val="28"/>
                            </w:rPr>
                            <w:t>42</w:t>
                          </w:r>
                          <w:r w:rsidRPr="00437CF7">
                            <w:rPr>
                              <w:rFonts w:ascii="GOST type A" w:hAnsi="GOST type A"/>
                              <w:i/>
                              <w:noProof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C1781C5" id="_x0000_s1073" style="position:absolute;left:0;text-align:left;margin-left:478.9pt;margin-top:-33.25pt;width:25.95pt;height:21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" filled="f" stroked="f" strokeweight=".25pt">
              <v:textbox inset="1pt,1pt,1pt,1pt">
                <w:txbxContent>
                  <w:p w:rsidR="0088639F" w:rsidRPr="00C125A7" w:rsidRDefault="0088639F" w:rsidP="0088639F">
                    <w:pPr>
                      <w:jc w:val="center"/>
                      <w:rPr>
                        <w:rFonts w:ascii="GOST type A" w:hAnsi="GOST type A"/>
                        <w:i/>
                        <w:szCs w:val="28"/>
                        <w:lang w:val="en-US"/>
                      </w:rPr>
                    </w:pP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fldChar w:fldCharType="begin"/>
                    </w: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instrText xml:space="preserve"> PAGE   \* MERGEFORMAT </w:instrText>
                    </w:r>
                    <w:r w:rsidRPr="00437CF7">
                      <w:rPr>
                        <w:rFonts w:ascii="GOST type A" w:hAnsi="GOST type A"/>
                        <w:i/>
                        <w:szCs w:val="28"/>
                      </w:rPr>
                      <w:fldChar w:fldCharType="separate"/>
                    </w:r>
                    <w:r w:rsidR="00131FAF">
                      <w:rPr>
                        <w:rFonts w:ascii="GOST type A" w:hAnsi="GOST type A"/>
                        <w:i/>
                        <w:noProof/>
                        <w:szCs w:val="28"/>
                      </w:rPr>
                      <w:t>42</w:t>
                    </w:r>
                    <w:r w:rsidRPr="00437CF7">
                      <w:rPr>
                        <w:rFonts w:ascii="GOST type A" w:hAnsi="GOST type A"/>
                        <w:i/>
                        <w:noProof/>
                        <w:szCs w:val="28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03AC" w:rsidRDefault="002403AC">
      <w:r>
        <w:separator/>
      </w:r>
    </w:p>
  </w:footnote>
  <w:footnote w:type="continuationSeparator" w:id="0">
    <w:p w:rsidR="002403AC" w:rsidRDefault="002403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245C" w:rsidRDefault="00A1245C">
    <w:pPr>
      <w:pStyle w:val="ae"/>
      <w:rPr>
        <w:lang w:val="ru-RU"/>
      </w:rPr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65408" behindDoc="0" locked="1" layoutInCell="1" allowOverlap="1" wp14:anchorId="70AF9057" wp14:editId="1A41565D">
              <wp:simplePos x="0" y="0"/>
              <wp:positionH relativeFrom="page">
                <wp:posOffset>723900</wp:posOffset>
              </wp:positionH>
              <wp:positionV relativeFrom="page">
                <wp:posOffset>219075</wp:posOffset>
              </wp:positionV>
              <wp:extent cx="6588760" cy="10182225"/>
              <wp:effectExtent l="0" t="0" r="21590" b="28575"/>
              <wp:wrapNone/>
              <wp:docPr id="95" name="Group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2225"/>
                        <a:chOff x="0" y="0"/>
                        <a:chExt cx="20000" cy="20000"/>
                      </a:xfrm>
                    </wpg:grpSpPr>
                    <wps:wsp>
                      <wps:cNvPr id="96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7" name="Line 5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Line 5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" name="Line 5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" name="Line 5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1" name="Line 5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" name="Line 5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" name="Line 5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5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6" name="Line 6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7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Зм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" name="Rectangle 6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pStyle w:val="af2"/>
                              <w:jc w:val="center"/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  <w:t>Арк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sz w:val="36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докум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1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sz w:val="36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2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9646"/>
                          <a:ext cx="1000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5F6A40" w:rsidRDefault="00A1245C" w:rsidP="00105B59">
                            <w:pPr>
                              <w:spacing w:line="360" w:lineRule="auto"/>
                              <w:jc w:val="center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Дат</w:t>
                            </w: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3" name="Rectangle 6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105B59">
                            <w:pPr>
                              <w:jc w:val="center"/>
                              <w:rPr>
                                <w:rFonts w:ascii="GOST type A" w:hAnsi="GOST type A"/>
                                <w:sz w:val="16"/>
                                <w:lang w:val="en-US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16"/>
                              </w:rPr>
                              <w:t>Арк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16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70"/>
                      <wps:cNvSpPr>
                        <a:spLocks noChangeArrowheads="1"/>
                      </wps:cNvSpPr>
                      <wps:spPr bwMode="auto">
                        <a:xfrm>
                          <a:off x="7724" y="19087"/>
                          <a:ext cx="11075" cy="6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150EF6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ІАЛЦ 46</w:t>
                            </w: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61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en-US"/>
                              </w:rPr>
                              <w:t>9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.00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en-US"/>
                              </w:rPr>
                              <w:t>4</w:t>
                            </w: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 xml:space="preserve"> ПЗ</w:t>
                            </w:r>
                          </w:p>
                          <w:p w:rsidR="00A1245C" w:rsidRPr="00105B59" w:rsidRDefault="00A1245C" w:rsidP="00AC3939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36"/>
                                <w:szCs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0AF9057" id="Group 51" o:spid="_x0000_s1034" style="position:absolute;left:0;text-align:left;margin-left:57pt;margin-top:17.25pt;width:518.8pt;height:801.75pt;z-index:2516654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">
              <v:rect id="Rectangle 52" o:spid="_x0000_s103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Q2lcMA&#10;AADbAAAADwAAAGRycy9kb3ducmV2LnhtbESPQWuDQBSE74H+h+UFeotregjVuBEtBHoKrfUHPNxX&#10;lbhvrbtR01/fLRR6HGbmGybLVzOImSbXW1awj2IQxI3VPbcK6o/z7hmE88gaB8uk4E4O8tPDJsNU&#10;24Xfaa58KwKEXYoKOu/HVErXdGTQRXYkDt6nnQz6IKdW6gmXADeDfIrjgzTYc1jocKSXjpprdTMK&#10;rn6dL0VbfZ+Tukyat7JYbl+FUo/btTiC8LT6//Bf+1UrSA7w+yX8AH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oQ2lcMAAADbAAAADwAAAAAAAAAAAAAAAACYAgAAZHJzL2Rv&#10;d25yZXYueG1sUEsFBgAAAAAEAAQA9QAAAIgDAAAAAA==&#10;" filled="f" strokeweight="2pt"/>
              <v:line id="Line 53" o:spid="_x0000_s103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<v:line id="Line 54" o:spid="_x0000_s103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Eg8L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r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plEg8LwAAADbAAAADwAAAAAAAAAAAAAAAAChAgAA&#10;ZHJzL2Rvd25yZXYueG1sUEsFBgAAAAAEAAQA+QAAAIoDAAAAAA==&#10;" strokeweight="2pt"/>
              <v:line id="Line 55" o:spid="_x0000_s103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2Fa7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R2Fa78AAADbAAAADwAAAAAAAAAAAAAAAACh&#10;AgAAZHJzL2Rvd25yZXYueG1sUEsFBgAAAAAEAAQA+QAAAI0DAAAAAA==&#10;" strokeweight="2pt"/>
              <v:line id="Line 56" o:spid="_x0000_s103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Mk1MMAAADc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BPBl2dkAp2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zJNTDAAAA3AAAAA8AAAAAAAAAAAAA&#10;AAAAoQIAAGRycy9kb3ducmV2LnhtbFBLBQYAAAAABAAEAPkAAACRAwAAAAA=&#10;" strokeweight="2pt"/>
              <v:line id="Line 57" o:spid="_x0000_s104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+BT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E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s/gU+9AAAA3AAAAA8AAAAAAAAAAAAAAAAAoQIA&#10;AGRycy9kb3ducmV2LnhtbFBLBQYAAAAABAAEAPkAAACLAwAAAAA=&#10;" strokeweight="2pt"/>
              <v:line id="Line 58" o:spid="_x0000_s104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0fO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U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tHzi9AAAA3AAAAA8AAAAAAAAAAAAAAAAAoQIA&#10;AGRycy9kb3ducmV2LnhtbFBLBQYAAAAABAAEAPkAAACLAwAAAAA=&#10;" strokeweight="2pt"/>
              <v:line id="Line 59" o:spid="_x0000_s104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G6o70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ShuqO9AAAA3AAAAA8AAAAAAAAAAAAAAAAAoQIA&#10;AGRycy9kb3ducmV2LnhtbFBLBQYAAAAABAAEAPkAAACLAwAAAAA=&#10;" strokeweight="2pt"/>
              <v:line id="Line 60" o:spid="_x0000_s104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ugZMIAAADcAAAADwAAAGRycy9kb3ducmV2LnhtbERP22oCMRB9F/oPYQp9q1lLEV3NLqUX&#10;qPggXj5g3Iyb1c1kSVJd+/WNUPBtDuc687K3rTiTD41jBaNhBoK4crrhWsFu+/U8AREissbWMSm4&#10;UoCyeBjMMdfuwms6b2ItUgiHHBWYGLtcylAZshiGriNO3MF5izFBX0vt8ZLCbStfsmwsLTacGgx2&#10;9G6oOm1+rIKF3y9Po9/ayD0v/Ge7+pgGe1Tq6bF/m4GI1Me7+N/9rdP87B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/ugZMIAAADcAAAADwAAAAAAAAAAAAAA&#10;AAChAgAAZHJzL2Rvd25yZXYueG1sUEsFBgAAAAAEAAQA+QAAAJADAAAAAA==&#10;" strokeweight="1pt"/>
              <v:line id="Line 61" o:spid="_x0000_s104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SHT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M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QEh0y9AAAA3AAAAA8AAAAAAAAAAAAAAAAAoQIA&#10;AGRycy9kb3ducmV2LnhtbFBLBQYAAAAABAAEAPkAAACLAwAAAAA=&#10;" strokeweight="2pt"/>
              <v:line id="Line 62" o:spid="_x0000_s104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<v:rect id="Rectangle 63" o:spid="_x0000_s104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2xn78A&#10;AADcAAAADwAAAGRycy9kb3ducmV2LnhtbERPTYvCMBC9L/gfwgh7WxMXcbUapQiCV+su7HFoxrba&#10;TGqS1e6/N4LgbR7vc5br3rbiSj40jjWMRwoEcelMw5WG78P2YwYiRGSDrWPS8E8B1qvB2xIz4268&#10;p2sRK5FCOGSooY6xy6QMZU0Ww8h1xIk7Om8xJugraTzeUrht5adSU2mx4dRQY0ebmspz8Wc15Pmp&#10;/7kUc9wGOVN+aiamyn+1fh/2+QJEpD6+xE/3zqT56gsez6QL5OoO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rbGf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i/>
                          <w:sz w:val="20"/>
                        </w:rPr>
                      </w:pPr>
                      <w:proofErr w:type="spellStart"/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Зм</w:t>
                      </w:r>
                      <w:proofErr w:type="spellEnd"/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64" o:spid="_x0000_s104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pStyle w:val="af2"/>
                        <w:jc w:val="center"/>
                        <w:rPr>
                          <w:rFonts w:ascii="GOST type A" w:hAnsi="GOST type A"/>
                          <w:sz w:val="20"/>
                          <w:lang w:val="ru-RU"/>
                        </w:rPr>
                      </w:pPr>
                      <w:proofErr w:type="spellStart"/>
                      <w:r w:rsidRPr="00105B59">
                        <w:rPr>
                          <w:rFonts w:ascii="GOST type A" w:hAnsi="GOST type A"/>
                          <w:sz w:val="20"/>
                          <w:lang w:val="ru-RU"/>
                        </w:rPr>
                        <w:t>Арк</w:t>
                      </w:r>
                      <w:proofErr w:type="spellEnd"/>
                      <w:r w:rsidRPr="00105B59">
                        <w:rPr>
                          <w:rFonts w:ascii="GOST type A" w:hAnsi="GOST type A"/>
                          <w:sz w:val="20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Rectangle 65" o:spid="_x0000_s104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/Ns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b82wgAAANwAAAAPAAAAAAAAAAAAAAAAAJgCAABkcnMvZG93&#10;bnJldi54bWxQSwUGAAAAAAQABAD1AAAAhw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sz w:val="36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 xml:space="preserve">№ </w:t>
                      </w:r>
                      <w:proofErr w:type="spellStart"/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докум</w:t>
                      </w:r>
                      <w:proofErr w:type="spellEnd"/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.</w:t>
                      </w:r>
                    </w:p>
                  </w:txbxContent>
                </v:textbox>
              </v:rect>
              <v:rect id="Rectangle 66" o:spid="_x0000_s104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EarcAA&#10;AADcAAAADwAAAGRycy9kb3ducmV2LnhtbERPTWvCQBC9F/oflil4q5uIhDS6ShCEXpu20OOQHZNo&#10;djburkn8926h0Ns83uds97PpxUjOd5YVpMsEBHFtdceNgq/P42sOwgdkjb1lUnAnD/vd89MWC20n&#10;/qCxCo2IIewLVNCGMBRS+rolg35pB+LInawzGCJ0jdQOpxhuerlKkkwa7Dg2tDjQoaX6Ut2MgrI8&#10;z9/X6g2PXuaJy/RaN+WPUouXudyACDSHf/Gf+13H+WkKv8/EC+Tu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EarcAAAADcAAAADwAAAAAAAAAAAAAAAACYAgAAZHJzL2Rvd25y&#10;ZXYueG1sUEsFBgAAAAAEAAQA9QAAAIUDAAAAAA==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sz w:val="36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Підпис</w:t>
                      </w:r>
                    </w:p>
                  </w:txbxContent>
                </v:textbox>
              </v:rect>
              <v:rect id="Rectangle 67" o:spid="_x0000_s1050" style="position:absolute;left:6604;top:19646;width:1000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E2r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fAH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+A4Ta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5F6A40" w:rsidRDefault="00A1245C" w:rsidP="00105B59">
                      <w:pPr>
                        <w:spacing w:line="360" w:lineRule="auto"/>
                        <w:jc w:val="center"/>
                        <w:rPr>
                          <w:rFonts w:ascii="GOST type B" w:hAnsi="GOST type B"/>
                          <w:sz w:val="20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Дат</w:t>
                      </w:r>
                      <w:r w:rsidRPr="00105B59">
                        <w:rPr>
                          <w:rFonts w:ascii="GOST type A" w:hAnsi="GOST type A"/>
                          <w:i/>
                          <w:sz w:val="20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68" o:spid="_x0000_s105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8hQcEA&#10;AADcAAAADwAAAGRycy9kb3ducmV2LnhtbERPTWvCQBC9C/0PyxR6001sEU1dJQiBXk0VPA7ZaZI2&#10;Oxt31yT9926h4G0e73O2+8l0YiDnW8sK0kUCgriyuuVawemzmK9B+ICssbNMCn7Jw373NNtipu3I&#10;RxrKUIsYwj5DBU0IfSalrxoy6Be2J47cl3UGQ4SultrhGMNNJ5dJspIGW44NDfZ0aKj6KW9GQZ5/&#10;T+drucHCy3XiVvpN1/lFqZfnKX8HEWgKD/G/+0PH+ekr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PIUHBAAAA3AAAAA8AAAAAAAAAAAAAAAAAmAIAAGRycy9kb3du&#10;cmV2LnhtbFBLBQYAAAAABAAEAPUAAACGAwAAAAA=&#10;" filled="f" stroked="f" strokeweight=".25pt">
                <v:textbox inset="1pt,1pt,1pt,1pt">
                  <w:txbxContent>
                    <w:p w:rsidR="00A1245C" w:rsidRPr="00105B59" w:rsidRDefault="00A1245C" w:rsidP="00105B59">
                      <w:pPr>
                        <w:jc w:val="center"/>
                        <w:rPr>
                          <w:rFonts w:ascii="GOST type A" w:hAnsi="GOST type A"/>
                          <w:sz w:val="16"/>
                          <w:lang w:val="en-US"/>
                        </w:rPr>
                      </w:pPr>
                      <w:proofErr w:type="spellStart"/>
                      <w:r w:rsidRPr="00105B59">
                        <w:rPr>
                          <w:rFonts w:ascii="GOST type A" w:hAnsi="GOST type A"/>
                          <w:i/>
                          <w:sz w:val="16"/>
                        </w:rPr>
                        <w:t>Арк</w:t>
                      </w:r>
                      <w:proofErr w:type="spellEnd"/>
                      <w:r w:rsidRPr="00105B59">
                        <w:rPr>
                          <w:rFonts w:ascii="GOST type A" w:hAnsi="GOST type A"/>
                          <w:i/>
                          <w:sz w:val="16"/>
                          <w:lang w:val="en-US"/>
                        </w:rPr>
                        <w:t>.</w:t>
                      </w:r>
                    </w:p>
                  </w:txbxContent>
                </v:textbox>
              </v:rect>
              <v:rect id="Rectangle 70" o:spid="_x0000_s1052" style="position:absolute;left:7724;top:19087;width:11075;height: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C2b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h/m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OILZ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105B59" w:rsidRDefault="00A1245C" w:rsidP="00150EF6">
                      <w:pPr>
                        <w:jc w:val="center"/>
                        <w:rPr>
                          <w:rFonts w:ascii="GOST type A" w:hAnsi="GOST type A"/>
                          <w:i/>
                          <w:sz w:val="36"/>
                          <w:szCs w:val="36"/>
                          <w:lang w:val="en-US"/>
                        </w:rPr>
                      </w:pP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ІАЛЦ 46</w:t>
                      </w: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</w:rPr>
                        <w:t>2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61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en-US"/>
                        </w:rPr>
                        <w:t>9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.00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en-US"/>
                        </w:rPr>
                        <w:t>4</w:t>
                      </w: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 xml:space="preserve"> ПЗ</w:t>
                      </w:r>
                    </w:p>
                    <w:p w:rsidR="00A1245C" w:rsidRPr="00105B59" w:rsidRDefault="00A1245C" w:rsidP="00AC3939">
                      <w:pPr>
                        <w:jc w:val="center"/>
                        <w:rPr>
                          <w:rFonts w:ascii="GOST type A" w:hAnsi="GOST type A"/>
                          <w:i/>
                          <w:sz w:val="36"/>
                          <w:szCs w:val="36"/>
                          <w:lang w:val="en-US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1245C" w:rsidRDefault="00A1245C">
    <w:pPr>
      <w:pStyle w:val="ae"/>
      <w:rPr>
        <w:lang w:val="ru-RU"/>
      </w:rPr>
    </w:pPr>
    <w:r>
      <w:rPr>
        <w:noProof/>
        <w:lang w:val="ru-RU"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579AF1E5" wp14:editId="6E3EBC4D">
              <wp:simplePos x="0" y="0"/>
              <wp:positionH relativeFrom="page">
                <wp:posOffset>723265</wp:posOffset>
              </wp:positionH>
              <wp:positionV relativeFrom="page">
                <wp:posOffset>217805</wp:posOffset>
              </wp:positionV>
              <wp:extent cx="6588760" cy="10182225"/>
              <wp:effectExtent l="0" t="0" r="21590" b="28575"/>
              <wp:wrapNone/>
              <wp:docPr id="118" name="Group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2225"/>
                        <a:chOff x="0" y="0"/>
                        <a:chExt cx="20000" cy="20000"/>
                      </a:xfrm>
                    </wpg:grpSpPr>
                    <wps:wsp>
                      <wps:cNvPr id="119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0" name="Line 5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1" name="Line 5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2" name="Line 5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3" name="Line 5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4" name="Line 5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0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1" name="Line 6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2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Зм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" name="Rectangle 6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pStyle w:val="af2"/>
                              <w:jc w:val="center"/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  <w:t>Арк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sz w:val="20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5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sz w:val="36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 xml:space="preserve">№ </w:t>
                            </w: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докум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6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5F6A40">
                            <w:pPr>
                              <w:jc w:val="center"/>
                              <w:rPr>
                                <w:rFonts w:ascii="GOST type A" w:hAnsi="GOST type A"/>
                                <w:sz w:val="36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7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9646"/>
                          <a:ext cx="1000" cy="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5F6A40" w:rsidRDefault="00A1245C" w:rsidP="00105B59">
                            <w:pPr>
                              <w:spacing w:line="360" w:lineRule="auto"/>
                              <w:jc w:val="center"/>
                              <w:rPr>
                                <w:rFonts w:ascii="GOST type B" w:hAnsi="GOST type B"/>
                                <w:sz w:val="20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</w:rPr>
                              <w:t>Дат</w:t>
                            </w:r>
                            <w:r w:rsidRPr="00105B59">
                              <w:rPr>
                                <w:rFonts w:ascii="GOST type A" w:hAnsi="GOST type A"/>
                                <w:i/>
                                <w:sz w:val="20"/>
                                <w:lang w:val="ru-RU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8" name="Rectangle 6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105B59">
                            <w:pPr>
                              <w:jc w:val="center"/>
                              <w:rPr>
                                <w:rFonts w:ascii="GOST type A" w:hAnsi="GOST type A"/>
                                <w:sz w:val="16"/>
                                <w:lang w:val="en-US"/>
                              </w:rPr>
                            </w:pPr>
                            <w:proofErr w:type="spellStart"/>
                            <w:r w:rsidRPr="00105B59">
                              <w:rPr>
                                <w:rFonts w:ascii="GOST type A" w:hAnsi="GOST type A"/>
                                <w:i/>
                                <w:sz w:val="16"/>
                              </w:rPr>
                              <w:t>Арк</w:t>
                            </w:r>
                            <w:proofErr w:type="spellEnd"/>
                            <w:r w:rsidRPr="00105B59">
                              <w:rPr>
                                <w:rFonts w:ascii="GOST type A" w:hAnsi="GOST type A"/>
                                <w:i/>
                                <w:sz w:val="16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0" name="Rectangle 7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245C" w:rsidRPr="00105B59" w:rsidRDefault="00A1245C" w:rsidP="00150EF6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ІАЛЦ 46</w:t>
                            </w: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61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en-US"/>
                              </w:rPr>
                              <w:t>9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>.00</w:t>
                            </w:r>
                            <w:r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en-US"/>
                              </w:rPr>
                              <w:t>4</w:t>
                            </w:r>
                            <w:r w:rsidRPr="00105B59">
                              <w:rPr>
                                <w:rFonts w:ascii="GOST type A" w:hAnsi="GOST type A"/>
                                <w:bCs/>
                                <w:i/>
                                <w:sz w:val="36"/>
                                <w:szCs w:val="36"/>
                                <w:lang w:val="ru-RU"/>
                              </w:rPr>
                              <w:t xml:space="preserve"> ПЗ</w:t>
                            </w:r>
                          </w:p>
                          <w:p w:rsidR="00A1245C" w:rsidRPr="00105B59" w:rsidRDefault="00A1245C" w:rsidP="00AC3939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  <w:sz w:val="36"/>
                                <w:szCs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79AF1E5" id="_x0000_s1055" style="position:absolute;left:0;text-align:left;margin-left:56.95pt;margin-top:17.15pt;width:518.8pt;height:801.75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">
              <v:rect id="Rectangle 52" o:spid="_x0000_s10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r2VcEA&#10;AADcAAAADwAAAGRycy9kb3ducmV2LnhtbERPzYrCMBC+C/sOYRb2pql7EFuNUheEPYnWPsDQjG2x&#10;mdQmtt19eiMI3ubj+531djSN6KlztWUF81kEgriwuuZSQX7eT5cgnEfW2FgmBX/kYLv5mKwx0Xbg&#10;E/WZL0UIYZeggsr7NpHSFRUZdDPbEgfuYjuDPsCulLrDIYSbRn5H0UIarDk0VNjST0XFNbsbBVc/&#10;9oe0zP73cb6Li+MuHe63VKmvzzFdgfA0+rf45f7VYf48hucz4QK5e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2q9lXBAAAA3AAAAA8AAAAAAAAAAAAAAAAAmAIAAGRycy9kb3du&#10;cmV2LnhtbFBLBQYAAAAABAAEAPUAAACGAwAAAAA=&#10;" filled="f" strokeweight="2pt"/>
              <v:line id="Line 53" o:spid="_x0000_s10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Z4tM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vj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8Z4tMIAAADcAAAADwAAAAAAAAAAAAAA&#10;AAChAgAAZHJzL2Rvd25yZXYueG1sUEsFBgAAAAAEAAQA+QAAAJADAAAAAA==&#10;" strokeweight="2pt"/>
              <v:line id="Line 54" o:spid="_x0000_s10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rdL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CK3S+9AAAA3AAAAA8AAAAAAAAAAAAAAAAAoQIA&#10;AGRycy9kb3ducmV2LnhtbFBLBQYAAAAABAAEAPkAAACLAwAAAAA=&#10;" strokeweight="2pt"/>
              <v:line id="Line 55" o:spid="_x0000_s10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hDWL0AAADcAAAADwAAAGRycy9kb3ducmV2LnhtbERPvQrCMBDeBd8hnOCmqQVFqlFEqLiJ&#10;1cXtbM622FxKE7W+vREEt/v4fm+57kwtntS6yrKCyTgCQZxbXXGh4HxKR3MQziNrrC2Tgjc5WK/6&#10;vSUm2r74SM/MFyKEsEtQQel9k0jp8pIMurFtiAN3s61BH2BbSN3iK4SbWsZ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BYQ1i9AAAA3AAAAA8AAAAAAAAAAAAAAAAAoQIA&#10;AGRycy9kb3ducmV2LnhtbFBLBQYAAAAABAAEAPkAAACLAwAAAAA=&#10;" strokeweight="2pt"/>
              <v:line id="Line 56" o:spid="_x0000_s10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mw7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FObDvgAAANwAAAAPAAAAAAAAAAAAAAAAAKEC&#10;AABkcnMvZG93bnJldi54bWxQSwUGAAAAAAQABAD5AAAAjAMAAAAA&#10;" strokeweight="2pt"/>
              <v:line id="Line 57" o:spid="_x0000_s10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1+t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/X63vgAAANwAAAAPAAAAAAAAAAAAAAAAAKEC&#10;AABkcnMvZG93bnJldi54bWxQSwUGAAAAAAQABAD5AAAAjAMAAAAA&#10;" strokeweight="2pt"/>
              <v:line id="Line 58" o:spid="_x0000_s10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  <v:line id="Line 59" o:spid="_x0000_s10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  <v:line id="Line 60" o:spid="_x0000_s10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xic8IAAADcAAAADwAAAGRycy9kb3ducmV2LnhtbERPS27CMBDdI/UO1lTqrjiwKDTgRKgf&#10;qYgFKnCAIR7iQDyObBdCT18jVWI3T+8787K3rTiTD41jBaNhBoK4crrhWsFu+/k8BREissbWMSm4&#10;UoCyeBjMMdfuwt903sRapBAOOSowMXa5lKEyZDEMXUecuIPzFmOCvpba4yWF21aOs+xFWmw4NRjs&#10;6M1Qddr8WAVLv1+dRr+1kXte+o92/f4a7FGpp8d+MQMRqY938b/7S6f54wncnkkX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Jxic8IAAADcAAAADwAAAAAAAAAAAAAA&#10;AAChAgAAZHJzL2Rvd25yZXYueG1sUEsFBgAAAAAEAAQA+QAAAJADAAAAAA==&#10;" strokeweight="1pt"/>
              <v:line id="Line 61" o:spid="_x0000_s10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zBdM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fj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azBdMIAAADcAAAADwAAAAAAAAAAAAAA&#10;AAChAgAAZHJzL2Rvd25yZXYueG1sUEsFBgAAAAAEAAQA+QAAAJADAAAAAA==&#10;" strokeweight="2pt"/>
              <v:line id="Line 62" o:spid="_x0000_s10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pwgcIAAADcAAAADwAAAGRycy9kb3ducmV2LnhtbERPzWoCMRC+C32HMIXeanZ7sHY1SmkV&#10;Kj2IWx9g3Iyb1c1kSaJufXpTKHibj+93pvPetuJMPjSOFeTDDARx5XTDtYLtz/J5DCJEZI2tY1Lw&#10;SwHms4fBFAvtLryhcxlrkUI4FKjAxNgVUobKkMUwdB1x4vbOW4wJ+lpqj5cUblv5kmUjabHh1GCw&#10;ow9D1bE8WQUrv/s+5tfayB2v/KJdf74Fe1Dq6bF/n4CI1Me7+N/9pdP81xz+nkkX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4pwgcIAAADcAAAADwAAAAAAAAAAAAAA&#10;AAChAgAAZHJzL2Rvd25yZXYueG1sUEsFBgAAAAAEAAQA+QAAAJADAAAAAA==&#10;" strokeweight="1pt"/>
              <v:rect id="Rectangle 63" o:spid="_x0000_s10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her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NYf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3GF6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i/>
                          <w:sz w:val="20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Зм.</w:t>
                      </w:r>
                    </w:p>
                  </w:txbxContent>
                </v:textbox>
              </v:rect>
              <v:rect id="Rectangle 64" o:spid="_x0000_s10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lclb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j/awb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eVyV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pStyle w:val="af2"/>
                        <w:jc w:val="center"/>
                        <w:rPr>
                          <w:rFonts w:ascii="GOST type A" w:hAnsi="GOST type A"/>
                          <w:sz w:val="20"/>
                          <w:lang w:val="ru-RU"/>
                        </w:rPr>
                      </w:pPr>
                      <w:r w:rsidRPr="00105B59">
                        <w:rPr>
                          <w:rFonts w:ascii="GOST type A" w:hAnsi="GOST type A"/>
                          <w:sz w:val="20"/>
                          <w:lang w:val="ru-RU"/>
                        </w:rPr>
                        <w:t>Арк.</w:t>
                      </w:r>
                    </w:p>
                  </w:txbxContent>
                </v:textbox>
              </v:rect>
              <v:rect id="Rectangle 65" o:spid="_x0000_s10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X5DsAA&#10;AADcAAAADwAAAGRycy9kb3ducmV2LnhtbERPS4vCMBC+L/gfwgje1lRxfVSjFEHwul0Fj0MzttVm&#10;UpOo3X+/EYS9zcf3nNWmM414kPO1ZQWjYQKCuLC65lLB4Wf3OQfhA7LGxjIp+CUPm3XvY4Wptk/+&#10;pkceShFD2KeooAqhTaX0RUUG/dC2xJE7W2cwROhKqR0+Y7hp5DhJptJgzbGhwpa2FRXX/G4UZNml&#10;O97yBe68nCduqie6zE5KDfpdtgQRqAv/4rd7r+P82Re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DX5DsAAAADcAAAADwAAAAAAAAAAAAAAAACYAgAAZHJzL2Rvd25y&#10;ZXYueG1sUEsFBgAAAAAEAAQA9QAAAIUDAAAAAA==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sz w:val="36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№ докум.</w:t>
                      </w:r>
                    </w:p>
                  </w:txbxContent>
                </v:textbox>
              </v:rect>
              <v:rect id="Rectangle 66" o:spid="_x0000_s10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  <v:textbox inset="1pt,1pt,1pt,1pt">
                  <w:txbxContent>
                    <w:p w:rsidR="00A1245C" w:rsidRPr="00105B59" w:rsidRDefault="00A1245C" w:rsidP="005F6A40">
                      <w:pPr>
                        <w:jc w:val="center"/>
                        <w:rPr>
                          <w:rFonts w:ascii="GOST type A" w:hAnsi="GOST type A"/>
                          <w:sz w:val="36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Підпис</w:t>
                      </w:r>
                    </w:p>
                  </w:txbxContent>
                </v:textbox>
              </v:rect>
              <v:rect id="Rectangle 67" o:spid="_x0000_s1071" style="position:absolute;left:6604;top:19646;width:1000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vC4sEA&#10;AADcAAAADwAAAGRycy9kb3ducmV2LnhtbERPTWvCQBC9C/6HZQq96aalRBtdJRQCvZoq9DhkxySa&#10;nY272yT++26h4G0e73O2+8l0YiDnW8sKXpYJCOLK6pZrBcevYrEG4QOyxs4yKbiTh/1uPttipu3I&#10;BxrKUIsYwj5DBU0IfSalrxoy6Je2J47c2TqDIUJXS+1wjOGmk69JkkqDLceGBnv6aKi6lj9GQZ5f&#10;ptOtfMfCy3XiUv2m6/xbqeenKd+ACDSFh/jf/anj/NUK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rwuLBAAAA3AAAAA8AAAAAAAAAAAAAAAAAmAIAAGRycy9kb3du&#10;cmV2LnhtbFBLBQYAAAAABAAEAPUAAACGAwAAAAA=&#10;" filled="f" stroked="f" strokeweight=".25pt">
                <v:textbox inset="1pt,1pt,1pt,1pt">
                  <w:txbxContent>
                    <w:p w:rsidR="00A1245C" w:rsidRPr="005F6A40" w:rsidRDefault="00A1245C" w:rsidP="00105B59">
                      <w:pPr>
                        <w:spacing w:line="360" w:lineRule="auto"/>
                        <w:jc w:val="center"/>
                        <w:rPr>
                          <w:rFonts w:ascii="GOST type B" w:hAnsi="GOST type B"/>
                          <w:sz w:val="20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20"/>
                        </w:rPr>
                        <w:t>Дат</w:t>
                      </w:r>
                      <w:r w:rsidRPr="00105B59">
                        <w:rPr>
                          <w:rFonts w:ascii="GOST type A" w:hAnsi="GOST type A"/>
                          <w:i/>
                          <w:sz w:val="20"/>
                          <w:lang w:val="ru-RU"/>
                        </w:rPr>
                        <w:t>а</w:t>
                      </w:r>
                    </w:p>
                  </w:txbxContent>
                </v:textbox>
              </v:rect>
              <v:rect id="Rectangle 68" o:spid="_x0000_s10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RWkMIA&#10;AADcAAAADwAAAGRycy9kb3ducmV2LnhtbESPQWvCQBCF7wX/wzKCt7qxiNXoKqEg9GpaweOQHZNo&#10;djbubjX++86h0NsM781732x2g+vUnUJsPRuYTTNQxJW3LdcGvr/2r0tQMSFb7DyTgSdF2G1HLxvM&#10;rX/wge5lqpWEcMzRQJNSn2sdq4YcxqnviUU7++AwyRpqbQM+JNx1+i3LFtphy9LQYE8fDVXX8scZ&#10;KIrLcLyVK9xHvczCws5tXZyMmYyHYg0q0ZD+zX/Xn1bw3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NFaQwgAAANwAAAAPAAAAAAAAAAAAAAAAAJgCAABkcnMvZG93&#10;bnJldi54bWxQSwUGAAAAAAQABAD1AAAAhwMAAAAA&#10;" filled="f" stroked="f" strokeweight=".25pt">
                <v:textbox inset="1pt,1pt,1pt,1pt">
                  <w:txbxContent>
                    <w:p w:rsidR="00A1245C" w:rsidRPr="00105B59" w:rsidRDefault="00A1245C" w:rsidP="00105B59">
                      <w:pPr>
                        <w:jc w:val="center"/>
                        <w:rPr>
                          <w:rFonts w:ascii="GOST type A" w:hAnsi="GOST type A"/>
                          <w:sz w:val="16"/>
                          <w:lang w:val="en-US"/>
                        </w:rPr>
                      </w:pPr>
                      <w:r w:rsidRPr="00105B59">
                        <w:rPr>
                          <w:rFonts w:ascii="GOST type A" w:hAnsi="GOST type A"/>
                          <w:i/>
                          <w:sz w:val="16"/>
                        </w:rPr>
                        <w:t>Арк</w:t>
                      </w:r>
                      <w:r w:rsidRPr="00105B59">
                        <w:rPr>
                          <w:rFonts w:ascii="GOST type A" w:hAnsi="GOST type A"/>
                          <w:i/>
                          <w:sz w:val="16"/>
                          <w:lang w:val="en-US"/>
                        </w:rPr>
                        <w:t>.</w:t>
                      </w:r>
                    </w:p>
                  </w:txbxContent>
                </v:textbox>
              </v:rect>
              <v:rect id="Rectangle 70" o:spid="_x0000_s1073" style="position:absolute;left:7745;top:19221;width:11075;height:6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cqsc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lyqxwgAAANwAAAAPAAAAAAAAAAAAAAAAAJgCAABkcnMvZG93&#10;bnJldi54bWxQSwUGAAAAAAQABAD1AAAAhwMAAAAA&#10;" filled="f" stroked="f" strokeweight=".25pt">
                <v:textbox inset="1pt,1pt,1pt,1pt">
                  <w:txbxContent>
                    <w:p w:rsidR="00A1245C" w:rsidRPr="00105B59" w:rsidRDefault="00A1245C" w:rsidP="00150EF6">
                      <w:pPr>
                        <w:jc w:val="center"/>
                        <w:rPr>
                          <w:rFonts w:ascii="GOST type A" w:hAnsi="GOST type A"/>
                          <w:i/>
                          <w:sz w:val="36"/>
                          <w:szCs w:val="36"/>
                          <w:lang w:val="en-US"/>
                        </w:rPr>
                      </w:pP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ІАЛЦ 46</w:t>
                      </w: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</w:rPr>
                        <w:t>2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61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en-US"/>
                        </w:rPr>
                        <w:t>9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>.00</w:t>
                      </w:r>
                      <w:r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en-US"/>
                        </w:rPr>
                        <w:t>4</w:t>
                      </w:r>
                      <w:r w:rsidRPr="00105B59">
                        <w:rPr>
                          <w:rFonts w:ascii="GOST type A" w:hAnsi="GOST type A"/>
                          <w:bCs/>
                          <w:i/>
                          <w:sz w:val="36"/>
                          <w:szCs w:val="36"/>
                          <w:lang w:val="ru-RU"/>
                        </w:rPr>
                        <w:t xml:space="preserve"> ПЗ</w:t>
                      </w:r>
                    </w:p>
                    <w:p w:rsidR="00A1245C" w:rsidRPr="00105B59" w:rsidRDefault="00A1245C" w:rsidP="00AC3939">
                      <w:pPr>
                        <w:jc w:val="center"/>
                        <w:rPr>
                          <w:rFonts w:ascii="GOST type A" w:hAnsi="GOST type A"/>
                          <w:i/>
                          <w:sz w:val="36"/>
                          <w:szCs w:val="36"/>
                          <w:lang w:val="en-US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C55A916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2"/>
    <w:multiLevelType w:val="singleLevel"/>
    <w:tmpl w:val="F5CA0A80"/>
    <w:lvl w:ilvl="0">
      <w:start w:val="1"/>
      <w:numFmt w:val="bullet"/>
      <w:pStyle w:val="3"/>
      <w:lvlText w:val="−"/>
      <w:lvlJc w:val="left"/>
      <w:pPr>
        <w:ind w:left="1069" w:hanging="360"/>
      </w:pPr>
      <w:rPr>
        <w:rFonts w:ascii="Times New Roman" w:hAnsi="Times New Roman" w:cs="Times New Roman" w:hint="default"/>
      </w:rPr>
    </w:lvl>
  </w:abstractNum>
  <w:abstractNum w:abstractNumId="2">
    <w:nsid w:val="FFFFFF88"/>
    <w:multiLevelType w:val="singleLevel"/>
    <w:tmpl w:val="93A8251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2BC1D98"/>
    <w:multiLevelType w:val="hybridMultilevel"/>
    <w:tmpl w:val="21D8CAD8"/>
    <w:lvl w:ilvl="0" w:tplc="04190001">
      <w:start w:val="1"/>
      <w:numFmt w:val="bullet"/>
      <w:lvlText w:val=""/>
      <w:lvlJc w:val="left"/>
      <w:pPr>
        <w:ind w:left="8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5" w:hanging="360"/>
      </w:pPr>
      <w:rPr>
        <w:rFonts w:ascii="Wingdings" w:hAnsi="Wingdings" w:hint="default"/>
      </w:rPr>
    </w:lvl>
  </w:abstractNum>
  <w:abstractNum w:abstractNumId="4">
    <w:nsid w:val="05AC584E"/>
    <w:multiLevelType w:val="multilevel"/>
    <w:tmpl w:val="E332825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99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544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45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092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728" w:hanging="2520"/>
      </w:pPr>
      <w:rPr>
        <w:rFonts w:hint="default"/>
      </w:rPr>
    </w:lvl>
  </w:abstractNum>
  <w:abstractNum w:abstractNumId="5">
    <w:nsid w:val="084B5703"/>
    <w:multiLevelType w:val="hybridMultilevel"/>
    <w:tmpl w:val="E1CCCABA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BC7A05"/>
    <w:multiLevelType w:val="hybridMultilevel"/>
    <w:tmpl w:val="2C8448C2"/>
    <w:lvl w:ilvl="0" w:tplc="387443D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F6E237D"/>
    <w:multiLevelType w:val="hybridMultilevel"/>
    <w:tmpl w:val="625AB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6044BB"/>
    <w:multiLevelType w:val="hybridMultilevel"/>
    <w:tmpl w:val="90CA224E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4C0678"/>
    <w:multiLevelType w:val="hybridMultilevel"/>
    <w:tmpl w:val="A95006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C05681"/>
    <w:multiLevelType w:val="hybridMultilevel"/>
    <w:tmpl w:val="7944A9DC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8DA644E"/>
    <w:multiLevelType w:val="multilevel"/>
    <w:tmpl w:val="BFC0E00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3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2">
    <w:nsid w:val="2BD707D2"/>
    <w:multiLevelType w:val="hybridMultilevel"/>
    <w:tmpl w:val="51A6DB52"/>
    <w:lvl w:ilvl="0" w:tplc="0422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3">
    <w:nsid w:val="2C1F65B1"/>
    <w:multiLevelType w:val="hybridMultilevel"/>
    <w:tmpl w:val="68A63822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4A7430"/>
    <w:multiLevelType w:val="hybridMultilevel"/>
    <w:tmpl w:val="3AAA0FC0"/>
    <w:lvl w:ilvl="0" w:tplc="04190001">
      <w:start w:val="1"/>
      <w:numFmt w:val="bullet"/>
      <w:lvlText w:val=""/>
      <w:lvlJc w:val="left"/>
      <w:pPr>
        <w:ind w:left="9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10" w:hanging="360"/>
      </w:pPr>
      <w:rPr>
        <w:rFonts w:ascii="Wingdings" w:hAnsi="Wingdings" w:hint="default"/>
      </w:rPr>
    </w:lvl>
  </w:abstractNum>
  <w:abstractNum w:abstractNumId="15">
    <w:nsid w:val="36CA1BD5"/>
    <w:multiLevelType w:val="hybridMultilevel"/>
    <w:tmpl w:val="FCC24BD8"/>
    <w:lvl w:ilvl="0" w:tplc="041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16" w:hanging="360"/>
      </w:pPr>
    </w:lvl>
    <w:lvl w:ilvl="2" w:tplc="0419001B" w:tentative="1">
      <w:start w:val="1"/>
      <w:numFmt w:val="lowerRoman"/>
      <w:lvlText w:val="%3."/>
      <w:lvlJc w:val="right"/>
      <w:pPr>
        <w:ind w:left="2736" w:hanging="180"/>
      </w:pPr>
    </w:lvl>
    <w:lvl w:ilvl="3" w:tplc="0419000F" w:tentative="1">
      <w:start w:val="1"/>
      <w:numFmt w:val="decimal"/>
      <w:lvlText w:val="%4."/>
      <w:lvlJc w:val="left"/>
      <w:pPr>
        <w:ind w:left="3456" w:hanging="360"/>
      </w:pPr>
    </w:lvl>
    <w:lvl w:ilvl="4" w:tplc="04190019" w:tentative="1">
      <w:start w:val="1"/>
      <w:numFmt w:val="lowerLetter"/>
      <w:lvlText w:val="%5."/>
      <w:lvlJc w:val="left"/>
      <w:pPr>
        <w:ind w:left="4176" w:hanging="360"/>
      </w:pPr>
    </w:lvl>
    <w:lvl w:ilvl="5" w:tplc="0419001B" w:tentative="1">
      <w:start w:val="1"/>
      <w:numFmt w:val="lowerRoman"/>
      <w:lvlText w:val="%6."/>
      <w:lvlJc w:val="right"/>
      <w:pPr>
        <w:ind w:left="4896" w:hanging="180"/>
      </w:pPr>
    </w:lvl>
    <w:lvl w:ilvl="6" w:tplc="0419000F" w:tentative="1">
      <w:start w:val="1"/>
      <w:numFmt w:val="decimal"/>
      <w:lvlText w:val="%7."/>
      <w:lvlJc w:val="left"/>
      <w:pPr>
        <w:ind w:left="5616" w:hanging="360"/>
      </w:pPr>
    </w:lvl>
    <w:lvl w:ilvl="7" w:tplc="04190019" w:tentative="1">
      <w:start w:val="1"/>
      <w:numFmt w:val="lowerLetter"/>
      <w:lvlText w:val="%8."/>
      <w:lvlJc w:val="left"/>
      <w:pPr>
        <w:ind w:left="6336" w:hanging="360"/>
      </w:pPr>
    </w:lvl>
    <w:lvl w:ilvl="8" w:tplc="041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6">
    <w:nsid w:val="3B5B6042"/>
    <w:multiLevelType w:val="hybridMultilevel"/>
    <w:tmpl w:val="D8967E46"/>
    <w:lvl w:ilvl="0" w:tplc="F6081F44">
      <w:numFmt w:val="bullet"/>
      <w:lvlText w:val="•"/>
      <w:lvlJc w:val="left"/>
      <w:pPr>
        <w:ind w:left="48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40" w:hanging="360"/>
      </w:pPr>
      <w:rPr>
        <w:rFonts w:ascii="Wingdings" w:hAnsi="Wingdings" w:hint="default"/>
      </w:rPr>
    </w:lvl>
  </w:abstractNum>
  <w:abstractNum w:abstractNumId="17">
    <w:nsid w:val="4C3F4C5C"/>
    <w:multiLevelType w:val="multilevel"/>
    <w:tmpl w:val="7AFEE04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8">
    <w:nsid w:val="50DB2626"/>
    <w:multiLevelType w:val="multilevel"/>
    <w:tmpl w:val="72165142"/>
    <w:styleLink w:val="a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51B00EA7"/>
    <w:multiLevelType w:val="hybridMultilevel"/>
    <w:tmpl w:val="FDF68F4E"/>
    <w:lvl w:ilvl="0" w:tplc="309EA16A">
      <w:numFmt w:val="bullet"/>
      <w:lvlText w:val="•"/>
      <w:lvlJc w:val="left"/>
      <w:pPr>
        <w:ind w:left="60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20">
    <w:nsid w:val="521839EA"/>
    <w:multiLevelType w:val="hybridMultilevel"/>
    <w:tmpl w:val="23A0057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43C3D72"/>
    <w:multiLevelType w:val="hybridMultilevel"/>
    <w:tmpl w:val="14402D8E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568307E"/>
    <w:multiLevelType w:val="hybridMultilevel"/>
    <w:tmpl w:val="20BC19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79F49EA"/>
    <w:multiLevelType w:val="hybridMultilevel"/>
    <w:tmpl w:val="92AEC190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A63A96"/>
    <w:multiLevelType w:val="hybridMultilevel"/>
    <w:tmpl w:val="6ADE3864"/>
    <w:lvl w:ilvl="0" w:tplc="40E4F436">
      <w:numFmt w:val="bullet"/>
      <w:lvlText w:val="•"/>
      <w:lvlJc w:val="left"/>
      <w:pPr>
        <w:ind w:left="72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89A52DC"/>
    <w:multiLevelType w:val="hybridMultilevel"/>
    <w:tmpl w:val="678A982A"/>
    <w:lvl w:ilvl="0" w:tplc="26E472C4">
      <w:start w:val="2"/>
      <w:numFmt w:val="bullet"/>
      <w:lvlText w:val="-"/>
      <w:lvlJc w:val="left"/>
      <w:pPr>
        <w:ind w:left="1069" w:hanging="360"/>
      </w:pPr>
      <w:rPr>
        <w:rFonts w:ascii="GOST type A" w:eastAsia="Times New Roman" w:hAnsi="GOST type A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>
    <w:nsid w:val="5CA44F5B"/>
    <w:multiLevelType w:val="multilevel"/>
    <w:tmpl w:val="25465A40"/>
    <w:lvl w:ilvl="0">
      <w:start w:val="2"/>
      <w:numFmt w:val="decimal"/>
      <w:lvlText w:val="РОЗДІЛ %1."/>
      <w:lvlJc w:val="left"/>
      <w:pPr>
        <w:ind w:left="432" w:hanging="43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69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>
    <w:nsid w:val="601D7263"/>
    <w:multiLevelType w:val="multilevel"/>
    <w:tmpl w:val="B0A43840"/>
    <w:styleLink w:val="7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8">
    <w:nsid w:val="624C5C08"/>
    <w:multiLevelType w:val="hybridMultilevel"/>
    <w:tmpl w:val="D584A6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56225E1"/>
    <w:multiLevelType w:val="hybridMultilevel"/>
    <w:tmpl w:val="B26A23A4"/>
    <w:lvl w:ilvl="0" w:tplc="640E0A40">
      <w:numFmt w:val="bullet"/>
      <w:lvlText w:val="•"/>
      <w:lvlJc w:val="left"/>
      <w:pPr>
        <w:ind w:left="1296" w:hanging="360"/>
      </w:pPr>
      <w:rPr>
        <w:rFonts w:ascii="GOST type B" w:eastAsia="Calibri" w:hAnsi="GOST type B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16" w:hanging="360"/>
      </w:pPr>
    </w:lvl>
    <w:lvl w:ilvl="2" w:tplc="0419001B" w:tentative="1">
      <w:start w:val="1"/>
      <w:numFmt w:val="lowerRoman"/>
      <w:lvlText w:val="%3."/>
      <w:lvlJc w:val="right"/>
      <w:pPr>
        <w:ind w:left="2736" w:hanging="180"/>
      </w:pPr>
    </w:lvl>
    <w:lvl w:ilvl="3" w:tplc="0419000F" w:tentative="1">
      <w:start w:val="1"/>
      <w:numFmt w:val="decimal"/>
      <w:lvlText w:val="%4."/>
      <w:lvlJc w:val="left"/>
      <w:pPr>
        <w:ind w:left="3456" w:hanging="360"/>
      </w:pPr>
    </w:lvl>
    <w:lvl w:ilvl="4" w:tplc="04190019" w:tentative="1">
      <w:start w:val="1"/>
      <w:numFmt w:val="lowerLetter"/>
      <w:lvlText w:val="%5."/>
      <w:lvlJc w:val="left"/>
      <w:pPr>
        <w:ind w:left="4176" w:hanging="360"/>
      </w:pPr>
    </w:lvl>
    <w:lvl w:ilvl="5" w:tplc="0419001B" w:tentative="1">
      <w:start w:val="1"/>
      <w:numFmt w:val="lowerRoman"/>
      <w:lvlText w:val="%6."/>
      <w:lvlJc w:val="right"/>
      <w:pPr>
        <w:ind w:left="4896" w:hanging="180"/>
      </w:pPr>
    </w:lvl>
    <w:lvl w:ilvl="6" w:tplc="0419000F" w:tentative="1">
      <w:start w:val="1"/>
      <w:numFmt w:val="decimal"/>
      <w:lvlText w:val="%7."/>
      <w:lvlJc w:val="left"/>
      <w:pPr>
        <w:ind w:left="5616" w:hanging="360"/>
      </w:pPr>
    </w:lvl>
    <w:lvl w:ilvl="7" w:tplc="04190019" w:tentative="1">
      <w:start w:val="1"/>
      <w:numFmt w:val="lowerLetter"/>
      <w:lvlText w:val="%8."/>
      <w:lvlJc w:val="left"/>
      <w:pPr>
        <w:ind w:left="6336" w:hanging="360"/>
      </w:pPr>
    </w:lvl>
    <w:lvl w:ilvl="8" w:tplc="041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30">
    <w:nsid w:val="67212578"/>
    <w:multiLevelType w:val="hybridMultilevel"/>
    <w:tmpl w:val="5EC05B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9326486"/>
    <w:multiLevelType w:val="multilevel"/>
    <w:tmpl w:val="47B44D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2">
    <w:nsid w:val="6F276852"/>
    <w:multiLevelType w:val="hybridMultilevel"/>
    <w:tmpl w:val="88E6558E"/>
    <w:lvl w:ilvl="0" w:tplc="640E0A40">
      <w:numFmt w:val="bullet"/>
      <w:lvlText w:val="•"/>
      <w:lvlJc w:val="left"/>
      <w:pPr>
        <w:ind w:left="960" w:hanging="360"/>
      </w:pPr>
      <w:rPr>
        <w:rFonts w:ascii="GOST type B" w:eastAsia="Calibri" w:hAnsi="GOST type B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20" w:hanging="360"/>
      </w:pPr>
      <w:rPr>
        <w:rFonts w:ascii="Wingdings" w:hAnsi="Wingdings" w:hint="default"/>
      </w:rPr>
    </w:lvl>
  </w:abstractNum>
  <w:abstractNum w:abstractNumId="33">
    <w:nsid w:val="74C86631"/>
    <w:multiLevelType w:val="multilevel"/>
    <w:tmpl w:val="26FA8E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4">
    <w:nsid w:val="76520105"/>
    <w:multiLevelType w:val="hybridMultilevel"/>
    <w:tmpl w:val="707A6D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F3A2CE4"/>
    <w:multiLevelType w:val="hybridMultilevel"/>
    <w:tmpl w:val="E1FC2640"/>
    <w:lvl w:ilvl="0" w:tplc="0419000F">
      <w:start w:val="1"/>
      <w:numFmt w:val="decimal"/>
      <w:lvlText w:val="%1."/>
      <w:lvlJc w:val="left"/>
      <w:pPr>
        <w:ind w:left="1296" w:hanging="360"/>
      </w:pPr>
    </w:lvl>
    <w:lvl w:ilvl="1" w:tplc="04190019" w:tentative="1">
      <w:start w:val="1"/>
      <w:numFmt w:val="lowerLetter"/>
      <w:lvlText w:val="%2."/>
      <w:lvlJc w:val="left"/>
      <w:pPr>
        <w:ind w:left="2016" w:hanging="360"/>
      </w:pPr>
    </w:lvl>
    <w:lvl w:ilvl="2" w:tplc="0419001B" w:tentative="1">
      <w:start w:val="1"/>
      <w:numFmt w:val="lowerRoman"/>
      <w:lvlText w:val="%3."/>
      <w:lvlJc w:val="right"/>
      <w:pPr>
        <w:ind w:left="2736" w:hanging="180"/>
      </w:pPr>
    </w:lvl>
    <w:lvl w:ilvl="3" w:tplc="0419000F" w:tentative="1">
      <w:start w:val="1"/>
      <w:numFmt w:val="decimal"/>
      <w:lvlText w:val="%4."/>
      <w:lvlJc w:val="left"/>
      <w:pPr>
        <w:ind w:left="3456" w:hanging="360"/>
      </w:pPr>
    </w:lvl>
    <w:lvl w:ilvl="4" w:tplc="04190019" w:tentative="1">
      <w:start w:val="1"/>
      <w:numFmt w:val="lowerLetter"/>
      <w:lvlText w:val="%5."/>
      <w:lvlJc w:val="left"/>
      <w:pPr>
        <w:ind w:left="4176" w:hanging="360"/>
      </w:pPr>
    </w:lvl>
    <w:lvl w:ilvl="5" w:tplc="0419001B" w:tentative="1">
      <w:start w:val="1"/>
      <w:numFmt w:val="lowerRoman"/>
      <w:lvlText w:val="%6."/>
      <w:lvlJc w:val="right"/>
      <w:pPr>
        <w:ind w:left="4896" w:hanging="180"/>
      </w:pPr>
    </w:lvl>
    <w:lvl w:ilvl="6" w:tplc="0419000F" w:tentative="1">
      <w:start w:val="1"/>
      <w:numFmt w:val="decimal"/>
      <w:lvlText w:val="%7."/>
      <w:lvlJc w:val="left"/>
      <w:pPr>
        <w:ind w:left="5616" w:hanging="360"/>
      </w:pPr>
    </w:lvl>
    <w:lvl w:ilvl="7" w:tplc="04190019" w:tentative="1">
      <w:start w:val="1"/>
      <w:numFmt w:val="lowerLetter"/>
      <w:lvlText w:val="%8."/>
      <w:lvlJc w:val="left"/>
      <w:pPr>
        <w:ind w:left="6336" w:hanging="360"/>
      </w:pPr>
    </w:lvl>
    <w:lvl w:ilvl="8" w:tplc="0419001B" w:tentative="1">
      <w:start w:val="1"/>
      <w:numFmt w:val="lowerRoman"/>
      <w:lvlText w:val="%9."/>
      <w:lvlJc w:val="right"/>
      <w:pPr>
        <w:ind w:left="7056" w:hanging="180"/>
      </w:pPr>
    </w:lvl>
  </w:abstractNum>
  <w:num w:numId="1">
    <w:abstractNumId w:val="27"/>
  </w:num>
  <w:num w:numId="2">
    <w:abstractNumId w:val="0"/>
  </w:num>
  <w:num w:numId="3">
    <w:abstractNumId w:val="26"/>
  </w:num>
  <w:num w:numId="4">
    <w:abstractNumId w:val="2"/>
  </w:num>
  <w:num w:numId="5">
    <w:abstractNumId w:val="1"/>
  </w:num>
  <w:num w:numId="6">
    <w:abstractNumId w:val="20"/>
  </w:num>
  <w:num w:numId="7">
    <w:abstractNumId w:val="11"/>
  </w:num>
  <w:num w:numId="8">
    <w:abstractNumId w:val="12"/>
  </w:num>
  <w:num w:numId="9">
    <w:abstractNumId w:val="6"/>
  </w:num>
  <w:num w:numId="10">
    <w:abstractNumId w:val="18"/>
  </w:num>
  <w:num w:numId="11">
    <w:abstractNumId w:val="31"/>
  </w:num>
  <w:num w:numId="12">
    <w:abstractNumId w:val="4"/>
  </w:num>
  <w:num w:numId="13">
    <w:abstractNumId w:val="17"/>
  </w:num>
  <w:num w:numId="14">
    <w:abstractNumId w:val="35"/>
  </w:num>
  <w:num w:numId="15">
    <w:abstractNumId w:val="32"/>
  </w:num>
  <w:num w:numId="16">
    <w:abstractNumId w:val="29"/>
  </w:num>
  <w:num w:numId="17">
    <w:abstractNumId w:val="15"/>
  </w:num>
  <w:num w:numId="18">
    <w:abstractNumId w:val="30"/>
  </w:num>
  <w:num w:numId="19">
    <w:abstractNumId w:val="24"/>
  </w:num>
  <w:num w:numId="20">
    <w:abstractNumId w:val="21"/>
  </w:num>
  <w:num w:numId="21">
    <w:abstractNumId w:val="5"/>
  </w:num>
  <w:num w:numId="22">
    <w:abstractNumId w:val="9"/>
  </w:num>
  <w:num w:numId="23">
    <w:abstractNumId w:val="28"/>
  </w:num>
  <w:num w:numId="24">
    <w:abstractNumId w:val="10"/>
  </w:num>
  <w:num w:numId="25">
    <w:abstractNumId w:val="23"/>
  </w:num>
  <w:num w:numId="26">
    <w:abstractNumId w:val="13"/>
  </w:num>
  <w:num w:numId="27">
    <w:abstractNumId w:val="34"/>
  </w:num>
  <w:num w:numId="28">
    <w:abstractNumId w:val="14"/>
  </w:num>
  <w:num w:numId="29">
    <w:abstractNumId w:val="19"/>
  </w:num>
  <w:num w:numId="30">
    <w:abstractNumId w:val="7"/>
  </w:num>
  <w:num w:numId="31">
    <w:abstractNumId w:val="8"/>
  </w:num>
  <w:num w:numId="32">
    <w:abstractNumId w:val="3"/>
  </w:num>
  <w:num w:numId="33">
    <w:abstractNumId w:val="16"/>
  </w:num>
  <w:num w:numId="34">
    <w:abstractNumId w:val="22"/>
  </w:num>
  <w:num w:numId="35">
    <w:abstractNumId w:val="33"/>
  </w:num>
  <w:num w:numId="36">
    <w:abstractNumId w:val="2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0765"/>
    <w:rsid w:val="0000097B"/>
    <w:rsid w:val="00000E56"/>
    <w:rsid w:val="00001FA0"/>
    <w:rsid w:val="00002568"/>
    <w:rsid w:val="00002748"/>
    <w:rsid w:val="0000626C"/>
    <w:rsid w:val="000109F8"/>
    <w:rsid w:val="00011831"/>
    <w:rsid w:val="00011C09"/>
    <w:rsid w:val="00012F74"/>
    <w:rsid w:val="0001341B"/>
    <w:rsid w:val="00013433"/>
    <w:rsid w:val="000144ED"/>
    <w:rsid w:val="00014F38"/>
    <w:rsid w:val="00020506"/>
    <w:rsid w:val="000205EF"/>
    <w:rsid w:val="000239BF"/>
    <w:rsid w:val="00023D79"/>
    <w:rsid w:val="000241D2"/>
    <w:rsid w:val="0002568B"/>
    <w:rsid w:val="00027270"/>
    <w:rsid w:val="00027F1B"/>
    <w:rsid w:val="00030041"/>
    <w:rsid w:val="00032281"/>
    <w:rsid w:val="00033639"/>
    <w:rsid w:val="00040B0D"/>
    <w:rsid w:val="000410E6"/>
    <w:rsid w:val="000430EB"/>
    <w:rsid w:val="00043726"/>
    <w:rsid w:val="00043F3A"/>
    <w:rsid w:val="000464DC"/>
    <w:rsid w:val="00046AA5"/>
    <w:rsid w:val="00051675"/>
    <w:rsid w:val="00052857"/>
    <w:rsid w:val="00052C46"/>
    <w:rsid w:val="000533D4"/>
    <w:rsid w:val="00055477"/>
    <w:rsid w:val="00060478"/>
    <w:rsid w:val="000617FC"/>
    <w:rsid w:val="00061EFF"/>
    <w:rsid w:val="000632F0"/>
    <w:rsid w:val="00064C44"/>
    <w:rsid w:val="00064F0F"/>
    <w:rsid w:val="00070023"/>
    <w:rsid w:val="00071656"/>
    <w:rsid w:val="00076F1D"/>
    <w:rsid w:val="00077AA7"/>
    <w:rsid w:val="00085361"/>
    <w:rsid w:val="000908C7"/>
    <w:rsid w:val="0009573C"/>
    <w:rsid w:val="000A085F"/>
    <w:rsid w:val="000A20E3"/>
    <w:rsid w:val="000A4238"/>
    <w:rsid w:val="000A5584"/>
    <w:rsid w:val="000B3AC1"/>
    <w:rsid w:val="000B4768"/>
    <w:rsid w:val="000B6276"/>
    <w:rsid w:val="000B6792"/>
    <w:rsid w:val="000C4127"/>
    <w:rsid w:val="000C45D8"/>
    <w:rsid w:val="000C5A71"/>
    <w:rsid w:val="000C7BDD"/>
    <w:rsid w:val="000D1839"/>
    <w:rsid w:val="000D1DD6"/>
    <w:rsid w:val="000D220B"/>
    <w:rsid w:val="000D595E"/>
    <w:rsid w:val="000D59F4"/>
    <w:rsid w:val="000D616B"/>
    <w:rsid w:val="000D733D"/>
    <w:rsid w:val="000D7A2F"/>
    <w:rsid w:val="000E19A0"/>
    <w:rsid w:val="000E4C81"/>
    <w:rsid w:val="000E56F7"/>
    <w:rsid w:val="000E6D3B"/>
    <w:rsid w:val="000E7854"/>
    <w:rsid w:val="000F2186"/>
    <w:rsid w:val="000F4605"/>
    <w:rsid w:val="000F5F50"/>
    <w:rsid w:val="000F665B"/>
    <w:rsid w:val="000F7FD8"/>
    <w:rsid w:val="00100AB2"/>
    <w:rsid w:val="00101372"/>
    <w:rsid w:val="00102D67"/>
    <w:rsid w:val="00105B59"/>
    <w:rsid w:val="00106026"/>
    <w:rsid w:val="00106126"/>
    <w:rsid w:val="00107A95"/>
    <w:rsid w:val="0011348B"/>
    <w:rsid w:val="001135EB"/>
    <w:rsid w:val="001154F1"/>
    <w:rsid w:val="001155E2"/>
    <w:rsid w:val="00117076"/>
    <w:rsid w:val="00120601"/>
    <w:rsid w:val="00120D1C"/>
    <w:rsid w:val="00121512"/>
    <w:rsid w:val="00121FC0"/>
    <w:rsid w:val="001223B4"/>
    <w:rsid w:val="00122F1B"/>
    <w:rsid w:val="001235CE"/>
    <w:rsid w:val="00125CD0"/>
    <w:rsid w:val="00126BD1"/>
    <w:rsid w:val="001307A7"/>
    <w:rsid w:val="001309FC"/>
    <w:rsid w:val="00131FAF"/>
    <w:rsid w:val="0013252D"/>
    <w:rsid w:val="001330E8"/>
    <w:rsid w:val="00135C87"/>
    <w:rsid w:val="0013791E"/>
    <w:rsid w:val="001406D2"/>
    <w:rsid w:val="00141423"/>
    <w:rsid w:val="001419B9"/>
    <w:rsid w:val="00142DD1"/>
    <w:rsid w:val="00143754"/>
    <w:rsid w:val="001464C5"/>
    <w:rsid w:val="00146503"/>
    <w:rsid w:val="00150EF6"/>
    <w:rsid w:val="001511CD"/>
    <w:rsid w:val="00154A1B"/>
    <w:rsid w:val="00161BCC"/>
    <w:rsid w:val="00162737"/>
    <w:rsid w:val="00164352"/>
    <w:rsid w:val="001646B2"/>
    <w:rsid w:val="00166C30"/>
    <w:rsid w:val="00166D89"/>
    <w:rsid w:val="001674DD"/>
    <w:rsid w:val="00171599"/>
    <w:rsid w:val="00171867"/>
    <w:rsid w:val="00176FD5"/>
    <w:rsid w:val="00177DAC"/>
    <w:rsid w:val="001839B9"/>
    <w:rsid w:val="001841CB"/>
    <w:rsid w:val="0018603F"/>
    <w:rsid w:val="00195738"/>
    <w:rsid w:val="00196769"/>
    <w:rsid w:val="001A0DD0"/>
    <w:rsid w:val="001A2A59"/>
    <w:rsid w:val="001A3209"/>
    <w:rsid w:val="001A3366"/>
    <w:rsid w:val="001A5432"/>
    <w:rsid w:val="001A6B26"/>
    <w:rsid w:val="001B12E0"/>
    <w:rsid w:val="001B247E"/>
    <w:rsid w:val="001C34C3"/>
    <w:rsid w:val="001C4E71"/>
    <w:rsid w:val="001C5181"/>
    <w:rsid w:val="001C60D0"/>
    <w:rsid w:val="001C67E2"/>
    <w:rsid w:val="001C6C4C"/>
    <w:rsid w:val="001C7D66"/>
    <w:rsid w:val="001D1258"/>
    <w:rsid w:val="001D15C9"/>
    <w:rsid w:val="001D25E9"/>
    <w:rsid w:val="001D369E"/>
    <w:rsid w:val="001D4A3A"/>
    <w:rsid w:val="001D74DC"/>
    <w:rsid w:val="001D7689"/>
    <w:rsid w:val="001D79F0"/>
    <w:rsid w:val="001D7B5E"/>
    <w:rsid w:val="001E1903"/>
    <w:rsid w:val="001E1AC5"/>
    <w:rsid w:val="001E1B2B"/>
    <w:rsid w:val="001E2F38"/>
    <w:rsid w:val="001E3D87"/>
    <w:rsid w:val="001E4870"/>
    <w:rsid w:val="001E4DF4"/>
    <w:rsid w:val="001E53A2"/>
    <w:rsid w:val="001E7B58"/>
    <w:rsid w:val="001F1E0C"/>
    <w:rsid w:val="001F3533"/>
    <w:rsid w:val="001F4398"/>
    <w:rsid w:val="001F49DE"/>
    <w:rsid w:val="00204024"/>
    <w:rsid w:val="002068FF"/>
    <w:rsid w:val="00207D1C"/>
    <w:rsid w:val="00211B4F"/>
    <w:rsid w:val="00212F0E"/>
    <w:rsid w:val="002152C3"/>
    <w:rsid w:val="00217E90"/>
    <w:rsid w:val="00223C03"/>
    <w:rsid w:val="00230F97"/>
    <w:rsid w:val="00231C73"/>
    <w:rsid w:val="002321EE"/>
    <w:rsid w:val="002331A8"/>
    <w:rsid w:val="00233852"/>
    <w:rsid w:val="002363DD"/>
    <w:rsid w:val="00237B6D"/>
    <w:rsid w:val="002403AC"/>
    <w:rsid w:val="0024131A"/>
    <w:rsid w:val="0024240B"/>
    <w:rsid w:val="002432EC"/>
    <w:rsid w:val="00243D02"/>
    <w:rsid w:val="002457FF"/>
    <w:rsid w:val="00245AEE"/>
    <w:rsid w:val="00251868"/>
    <w:rsid w:val="00252838"/>
    <w:rsid w:val="0025354B"/>
    <w:rsid w:val="002536EF"/>
    <w:rsid w:val="00253BB7"/>
    <w:rsid w:val="0025652C"/>
    <w:rsid w:val="0026025C"/>
    <w:rsid w:val="0026313F"/>
    <w:rsid w:val="00263E90"/>
    <w:rsid w:val="00265970"/>
    <w:rsid w:val="00266925"/>
    <w:rsid w:val="002711CB"/>
    <w:rsid w:val="00272C1E"/>
    <w:rsid w:val="00272D05"/>
    <w:rsid w:val="0027331F"/>
    <w:rsid w:val="00274A52"/>
    <w:rsid w:val="00284290"/>
    <w:rsid w:val="002861BF"/>
    <w:rsid w:val="00286583"/>
    <w:rsid w:val="00287AE4"/>
    <w:rsid w:val="00291468"/>
    <w:rsid w:val="00292393"/>
    <w:rsid w:val="00292B0A"/>
    <w:rsid w:val="0029342B"/>
    <w:rsid w:val="002941EC"/>
    <w:rsid w:val="002948CF"/>
    <w:rsid w:val="00295807"/>
    <w:rsid w:val="002962D8"/>
    <w:rsid w:val="002A3A9B"/>
    <w:rsid w:val="002A4121"/>
    <w:rsid w:val="002A5968"/>
    <w:rsid w:val="002A6886"/>
    <w:rsid w:val="002A7F13"/>
    <w:rsid w:val="002B31A4"/>
    <w:rsid w:val="002B31D8"/>
    <w:rsid w:val="002B57E3"/>
    <w:rsid w:val="002B6182"/>
    <w:rsid w:val="002B78FC"/>
    <w:rsid w:val="002C25ED"/>
    <w:rsid w:val="002C7E5C"/>
    <w:rsid w:val="002D17B2"/>
    <w:rsid w:val="002E171A"/>
    <w:rsid w:val="002E2361"/>
    <w:rsid w:val="002E4DFB"/>
    <w:rsid w:val="002E537E"/>
    <w:rsid w:val="002E727C"/>
    <w:rsid w:val="002E7C20"/>
    <w:rsid w:val="002F1030"/>
    <w:rsid w:val="002F12ED"/>
    <w:rsid w:val="0030146D"/>
    <w:rsid w:val="00301742"/>
    <w:rsid w:val="003035E6"/>
    <w:rsid w:val="00303C39"/>
    <w:rsid w:val="00305596"/>
    <w:rsid w:val="00305C46"/>
    <w:rsid w:val="00306702"/>
    <w:rsid w:val="00311691"/>
    <w:rsid w:val="00316C16"/>
    <w:rsid w:val="003177A8"/>
    <w:rsid w:val="00317B4F"/>
    <w:rsid w:val="003209A0"/>
    <w:rsid w:val="00321977"/>
    <w:rsid w:val="003234EA"/>
    <w:rsid w:val="0032373B"/>
    <w:rsid w:val="003237FA"/>
    <w:rsid w:val="00325133"/>
    <w:rsid w:val="00326DC8"/>
    <w:rsid w:val="003275E5"/>
    <w:rsid w:val="00327FE7"/>
    <w:rsid w:val="0033176A"/>
    <w:rsid w:val="003323BE"/>
    <w:rsid w:val="00334456"/>
    <w:rsid w:val="00335310"/>
    <w:rsid w:val="00335605"/>
    <w:rsid w:val="00335D29"/>
    <w:rsid w:val="00336A5E"/>
    <w:rsid w:val="003405D1"/>
    <w:rsid w:val="0034065F"/>
    <w:rsid w:val="003420A0"/>
    <w:rsid w:val="00352791"/>
    <w:rsid w:val="00352B5A"/>
    <w:rsid w:val="00352B82"/>
    <w:rsid w:val="00353746"/>
    <w:rsid w:val="00354DF5"/>
    <w:rsid w:val="00355415"/>
    <w:rsid w:val="00355C5F"/>
    <w:rsid w:val="00357E57"/>
    <w:rsid w:val="00360D7C"/>
    <w:rsid w:val="00361746"/>
    <w:rsid w:val="00361CD8"/>
    <w:rsid w:val="00362127"/>
    <w:rsid w:val="00362581"/>
    <w:rsid w:val="0036407F"/>
    <w:rsid w:val="00364297"/>
    <w:rsid w:val="0036447D"/>
    <w:rsid w:val="00365232"/>
    <w:rsid w:val="003665E1"/>
    <w:rsid w:val="00370434"/>
    <w:rsid w:val="00372B39"/>
    <w:rsid w:val="003737F6"/>
    <w:rsid w:val="0037400B"/>
    <w:rsid w:val="00374C9F"/>
    <w:rsid w:val="003756A4"/>
    <w:rsid w:val="0037659D"/>
    <w:rsid w:val="00376AFC"/>
    <w:rsid w:val="0037724A"/>
    <w:rsid w:val="003819C5"/>
    <w:rsid w:val="00381F16"/>
    <w:rsid w:val="00384786"/>
    <w:rsid w:val="00384839"/>
    <w:rsid w:val="0038520E"/>
    <w:rsid w:val="003856CA"/>
    <w:rsid w:val="00385BFE"/>
    <w:rsid w:val="003866F1"/>
    <w:rsid w:val="00386F96"/>
    <w:rsid w:val="00387534"/>
    <w:rsid w:val="00387A1D"/>
    <w:rsid w:val="0039161C"/>
    <w:rsid w:val="003924FF"/>
    <w:rsid w:val="00392C0B"/>
    <w:rsid w:val="00393D6C"/>
    <w:rsid w:val="0039421B"/>
    <w:rsid w:val="003962C5"/>
    <w:rsid w:val="00396BF4"/>
    <w:rsid w:val="00397666"/>
    <w:rsid w:val="003A0694"/>
    <w:rsid w:val="003A1942"/>
    <w:rsid w:val="003A1EED"/>
    <w:rsid w:val="003A693A"/>
    <w:rsid w:val="003B1588"/>
    <w:rsid w:val="003C4CF5"/>
    <w:rsid w:val="003D27AC"/>
    <w:rsid w:val="003D3B47"/>
    <w:rsid w:val="003D46C9"/>
    <w:rsid w:val="003D5008"/>
    <w:rsid w:val="003D5BB0"/>
    <w:rsid w:val="003D624B"/>
    <w:rsid w:val="003D7CA5"/>
    <w:rsid w:val="003E1ECA"/>
    <w:rsid w:val="003E2A28"/>
    <w:rsid w:val="003E4B20"/>
    <w:rsid w:val="003E57B6"/>
    <w:rsid w:val="003E5A68"/>
    <w:rsid w:val="003E5D2F"/>
    <w:rsid w:val="003E74B0"/>
    <w:rsid w:val="003F1E9C"/>
    <w:rsid w:val="003F6685"/>
    <w:rsid w:val="003F7F0E"/>
    <w:rsid w:val="0040287D"/>
    <w:rsid w:val="0040494D"/>
    <w:rsid w:val="00406AB7"/>
    <w:rsid w:val="00406C3E"/>
    <w:rsid w:val="00407BD7"/>
    <w:rsid w:val="00413AD9"/>
    <w:rsid w:val="00413B25"/>
    <w:rsid w:val="00414F97"/>
    <w:rsid w:val="00420621"/>
    <w:rsid w:val="00420EA8"/>
    <w:rsid w:val="00421D23"/>
    <w:rsid w:val="004226D1"/>
    <w:rsid w:val="00423B31"/>
    <w:rsid w:val="004302F9"/>
    <w:rsid w:val="0043075E"/>
    <w:rsid w:val="00431697"/>
    <w:rsid w:val="00431B6B"/>
    <w:rsid w:val="00432B28"/>
    <w:rsid w:val="00433933"/>
    <w:rsid w:val="00437CF7"/>
    <w:rsid w:val="004402DB"/>
    <w:rsid w:val="00440494"/>
    <w:rsid w:val="00443972"/>
    <w:rsid w:val="004444A5"/>
    <w:rsid w:val="00444984"/>
    <w:rsid w:val="0045019E"/>
    <w:rsid w:val="004508D5"/>
    <w:rsid w:val="004522D1"/>
    <w:rsid w:val="004533B9"/>
    <w:rsid w:val="004540C0"/>
    <w:rsid w:val="00454EDA"/>
    <w:rsid w:val="004552FF"/>
    <w:rsid w:val="0045642D"/>
    <w:rsid w:val="004564D3"/>
    <w:rsid w:val="00456727"/>
    <w:rsid w:val="0045750B"/>
    <w:rsid w:val="00457AB4"/>
    <w:rsid w:val="0046214C"/>
    <w:rsid w:val="0046296D"/>
    <w:rsid w:val="00462A25"/>
    <w:rsid w:val="00462C37"/>
    <w:rsid w:val="00462DC4"/>
    <w:rsid w:val="00463F98"/>
    <w:rsid w:val="004661A2"/>
    <w:rsid w:val="004676D4"/>
    <w:rsid w:val="0047386B"/>
    <w:rsid w:val="00473FA9"/>
    <w:rsid w:val="0048170D"/>
    <w:rsid w:val="004832D2"/>
    <w:rsid w:val="004862B6"/>
    <w:rsid w:val="0049027F"/>
    <w:rsid w:val="004910E8"/>
    <w:rsid w:val="0049130B"/>
    <w:rsid w:val="004929C2"/>
    <w:rsid w:val="004931E6"/>
    <w:rsid w:val="004947AC"/>
    <w:rsid w:val="00496A51"/>
    <w:rsid w:val="00496F66"/>
    <w:rsid w:val="004979EB"/>
    <w:rsid w:val="00497EF5"/>
    <w:rsid w:val="00497EFC"/>
    <w:rsid w:val="004A093E"/>
    <w:rsid w:val="004A5A34"/>
    <w:rsid w:val="004A7BBF"/>
    <w:rsid w:val="004B068D"/>
    <w:rsid w:val="004B14B0"/>
    <w:rsid w:val="004B2DAF"/>
    <w:rsid w:val="004B3931"/>
    <w:rsid w:val="004B4C88"/>
    <w:rsid w:val="004B73CC"/>
    <w:rsid w:val="004C1327"/>
    <w:rsid w:val="004C1422"/>
    <w:rsid w:val="004C1F58"/>
    <w:rsid w:val="004C2BA4"/>
    <w:rsid w:val="004C4337"/>
    <w:rsid w:val="004C4D44"/>
    <w:rsid w:val="004C73FA"/>
    <w:rsid w:val="004D2D0F"/>
    <w:rsid w:val="004D312F"/>
    <w:rsid w:val="004D4753"/>
    <w:rsid w:val="004D4F7D"/>
    <w:rsid w:val="004D74CB"/>
    <w:rsid w:val="004D7D22"/>
    <w:rsid w:val="004E629D"/>
    <w:rsid w:val="004E68F9"/>
    <w:rsid w:val="004E757E"/>
    <w:rsid w:val="004F23DE"/>
    <w:rsid w:val="004F34C1"/>
    <w:rsid w:val="004F4076"/>
    <w:rsid w:val="004F76C0"/>
    <w:rsid w:val="0050085A"/>
    <w:rsid w:val="00501F97"/>
    <w:rsid w:val="005022CC"/>
    <w:rsid w:val="00502EE8"/>
    <w:rsid w:val="00504E1C"/>
    <w:rsid w:val="00505976"/>
    <w:rsid w:val="00506CAA"/>
    <w:rsid w:val="00506CFE"/>
    <w:rsid w:val="00510224"/>
    <w:rsid w:val="005123F3"/>
    <w:rsid w:val="005130B5"/>
    <w:rsid w:val="0051427D"/>
    <w:rsid w:val="00516C0E"/>
    <w:rsid w:val="00522B76"/>
    <w:rsid w:val="005236B3"/>
    <w:rsid w:val="005236F6"/>
    <w:rsid w:val="00525C97"/>
    <w:rsid w:val="00526B02"/>
    <w:rsid w:val="00530CF1"/>
    <w:rsid w:val="00531A7A"/>
    <w:rsid w:val="00534CB3"/>
    <w:rsid w:val="00535192"/>
    <w:rsid w:val="005364ED"/>
    <w:rsid w:val="00536B6E"/>
    <w:rsid w:val="00537670"/>
    <w:rsid w:val="00542CB0"/>
    <w:rsid w:val="005454E2"/>
    <w:rsid w:val="00547D11"/>
    <w:rsid w:val="00552A4A"/>
    <w:rsid w:val="00552F2A"/>
    <w:rsid w:val="00553F27"/>
    <w:rsid w:val="00555E51"/>
    <w:rsid w:val="005566F9"/>
    <w:rsid w:val="00556A0A"/>
    <w:rsid w:val="005577D9"/>
    <w:rsid w:val="00557D7E"/>
    <w:rsid w:val="00557F42"/>
    <w:rsid w:val="0056018D"/>
    <w:rsid w:val="00561166"/>
    <w:rsid w:val="0057006B"/>
    <w:rsid w:val="0057035C"/>
    <w:rsid w:val="00573B0E"/>
    <w:rsid w:val="00573BDB"/>
    <w:rsid w:val="00574B02"/>
    <w:rsid w:val="005805B7"/>
    <w:rsid w:val="00580DA3"/>
    <w:rsid w:val="00580F9C"/>
    <w:rsid w:val="00581987"/>
    <w:rsid w:val="00581EC7"/>
    <w:rsid w:val="00584655"/>
    <w:rsid w:val="005858DD"/>
    <w:rsid w:val="00585AF4"/>
    <w:rsid w:val="00585C5B"/>
    <w:rsid w:val="00594490"/>
    <w:rsid w:val="005952DD"/>
    <w:rsid w:val="00595877"/>
    <w:rsid w:val="005969DD"/>
    <w:rsid w:val="00596C59"/>
    <w:rsid w:val="00597EBD"/>
    <w:rsid w:val="005A29BC"/>
    <w:rsid w:val="005A645C"/>
    <w:rsid w:val="005B2B86"/>
    <w:rsid w:val="005B3E99"/>
    <w:rsid w:val="005B64C3"/>
    <w:rsid w:val="005B74A1"/>
    <w:rsid w:val="005B774E"/>
    <w:rsid w:val="005C1641"/>
    <w:rsid w:val="005C21AE"/>
    <w:rsid w:val="005C24DA"/>
    <w:rsid w:val="005C3479"/>
    <w:rsid w:val="005C3E62"/>
    <w:rsid w:val="005C6F9F"/>
    <w:rsid w:val="005C7A71"/>
    <w:rsid w:val="005D0A1B"/>
    <w:rsid w:val="005E011F"/>
    <w:rsid w:val="005E048D"/>
    <w:rsid w:val="005E094F"/>
    <w:rsid w:val="005E1163"/>
    <w:rsid w:val="005E1CA5"/>
    <w:rsid w:val="005E2DDB"/>
    <w:rsid w:val="005E4E04"/>
    <w:rsid w:val="005E5581"/>
    <w:rsid w:val="005E562A"/>
    <w:rsid w:val="005E6063"/>
    <w:rsid w:val="005F13AA"/>
    <w:rsid w:val="005F54E3"/>
    <w:rsid w:val="005F61CF"/>
    <w:rsid w:val="005F6398"/>
    <w:rsid w:val="005F6A40"/>
    <w:rsid w:val="00604A92"/>
    <w:rsid w:val="00604B22"/>
    <w:rsid w:val="00621533"/>
    <w:rsid w:val="00623A44"/>
    <w:rsid w:val="0062482C"/>
    <w:rsid w:val="0062549F"/>
    <w:rsid w:val="00626D1D"/>
    <w:rsid w:val="00630CE5"/>
    <w:rsid w:val="00633579"/>
    <w:rsid w:val="006336AE"/>
    <w:rsid w:val="00634FF8"/>
    <w:rsid w:val="00637221"/>
    <w:rsid w:val="00640CE4"/>
    <w:rsid w:val="00641396"/>
    <w:rsid w:val="0065193B"/>
    <w:rsid w:val="0065199F"/>
    <w:rsid w:val="00653460"/>
    <w:rsid w:val="006536E1"/>
    <w:rsid w:val="006546C6"/>
    <w:rsid w:val="006548A2"/>
    <w:rsid w:val="00654FB5"/>
    <w:rsid w:val="00655AB6"/>
    <w:rsid w:val="006616BA"/>
    <w:rsid w:val="00662378"/>
    <w:rsid w:val="00665D10"/>
    <w:rsid w:val="00666A6E"/>
    <w:rsid w:val="00667112"/>
    <w:rsid w:val="006710FE"/>
    <w:rsid w:val="00674A0C"/>
    <w:rsid w:val="00674E67"/>
    <w:rsid w:val="006756B6"/>
    <w:rsid w:val="00676B52"/>
    <w:rsid w:val="00680460"/>
    <w:rsid w:val="00680ECF"/>
    <w:rsid w:val="00682456"/>
    <w:rsid w:val="006849D5"/>
    <w:rsid w:val="00685AC0"/>
    <w:rsid w:val="00685D11"/>
    <w:rsid w:val="006872C2"/>
    <w:rsid w:val="00691162"/>
    <w:rsid w:val="00691B88"/>
    <w:rsid w:val="00691FF8"/>
    <w:rsid w:val="00692A2B"/>
    <w:rsid w:val="006A0B75"/>
    <w:rsid w:val="006A151C"/>
    <w:rsid w:val="006A2E61"/>
    <w:rsid w:val="006A527D"/>
    <w:rsid w:val="006A58B1"/>
    <w:rsid w:val="006A590A"/>
    <w:rsid w:val="006A6982"/>
    <w:rsid w:val="006A7024"/>
    <w:rsid w:val="006A72B5"/>
    <w:rsid w:val="006B05D7"/>
    <w:rsid w:val="006B0AC8"/>
    <w:rsid w:val="006B296A"/>
    <w:rsid w:val="006B650C"/>
    <w:rsid w:val="006B78BF"/>
    <w:rsid w:val="006C09DE"/>
    <w:rsid w:val="006C1B55"/>
    <w:rsid w:val="006C4D23"/>
    <w:rsid w:val="006C6D0D"/>
    <w:rsid w:val="006C7BA3"/>
    <w:rsid w:val="006D0740"/>
    <w:rsid w:val="006D23C0"/>
    <w:rsid w:val="006D4BAC"/>
    <w:rsid w:val="006D5146"/>
    <w:rsid w:val="006D5FC9"/>
    <w:rsid w:val="006D677B"/>
    <w:rsid w:val="006D782C"/>
    <w:rsid w:val="006E0A89"/>
    <w:rsid w:val="006E1660"/>
    <w:rsid w:val="006E166C"/>
    <w:rsid w:val="006E319C"/>
    <w:rsid w:val="006E3F92"/>
    <w:rsid w:val="006E492C"/>
    <w:rsid w:val="006E4C3C"/>
    <w:rsid w:val="006E5B6D"/>
    <w:rsid w:val="006E6283"/>
    <w:rsid w:val="006E74A9"/>
    <w:rsid w:val="006E752A"/>
    <w:rsid w:val="006E7F96"/>
    <w:rsid w:val="006F350E"/>
    <w:rsid w:val="006F353D"/>
    <w:rsid w:val="006F5589"/>
    <w:rsid w:val="006F6F17"/>
    <w:rsid w:val="00702FE4"/>
    <w:rsid w:val="00704D35"/>
    <w:rsid w:val="007062AF"/>
    <w:rsid w:val="00706ED2"/>
    <w:rsid w:val="0071023E"/>
    <w:rsid w:val="00712857"/>
    <w:rsid w:val="00712A44"/>
    <w:rsid w:val="00712B7D"/>
    <w:rsid w:val="007153C3"/>
    <w:rsid w:val="00715B97"/>
    <w:rsid w:val="00720152"/>
    <w:rsid w:val="007204A5"/>
    <w:rsid w:val="00721550"/>
    <w:rsid w:val="00721FB8"/>
    <w:rsid w:val="0072307E"/>
    <w:rsid w:val="00724FFA"/>
    <w:rsid w:val="00726188"/>
    <w:rsid w:val="007264BE"/>
    <w:rsid w:val="0072699B"/>
    <w:rsid w:val="00726E7C"/>
    <w:rsid w:val="00726EC8"/>
    <w:rsid w:val="00727343"/>
    <w:rsid w:val="007276D3"/>
    <w:rsid w:val="00727AD6"/>
    <w:rsid w:val="00731C06"/>
    <w:rsid w:val="0073233B"/>
    <w:rsid w:val="007325EE"/>
    <w:rsid w:val="0074488F"/>
    <w:rsid w:val="007451EA"/>
    <w:rsid w:val="00745E84"/>
    <w:rsid w:val="007504F2"/>
    <w:rsid w:val="00752D98"/>
    <w:rsid w:val="00753BA4"/>
    <w:rsid w:val="00754BAB"/>
    <w:rsid w:val="007558C4"/>
    <w:rsid w:val="00755B8E"/>
    <w:rsid w:val="00756B62"/>
    <w:rsid w:val="0075782F"/>
    <w:rsid w:val="00761D7B"/>
    <w:rsid w:val="00762903"/>
    <w:rsid w:val="00764806"/>
    <w:rsid w:val="00765914"/>
    <w:rsid w:val="00765D6D"/>
    <w:rsid w:val="00766A58"/>
    <w:rsid w:val="00770032"/>
    <w:rsid w:val="0077041C"/>
    <w:rsid w:val="0077114B"/>
    <w:rsid w:val="00771D8F"/>
    <w:rsid w:val="007723F9"/>
    <w:rsid w:val="007725C0"/>
    <w:rsid w:val="0077413E"/>
    <w:rsid w:val="00774A04"/>
    <w:rsid w:val="007754ED"/>
    <w:rsid w:val="00780D92"/>
    <w:rsid w:val="00784779"/>
    <w:rsid w:val="00784FC1"/>
    <w:rsid w:val="00785738"/>
    <w:rsid w:val="00790167"/>
    <w:rsid w:val="00791A54"/>
    <w:rsid w:val="00791DEA"/>
    <w:rsid w:val="00795799"/>
    <w:rsid w:val="007A1061"/>
    <w:rsid w:val="007A1BF0"/>
    <w:rsid w:val="007A3F93"/>
    <w:rsid w:val="007A4B15"/>
    <w:rsid w:val="007A519C"/>
    <w:rsid w:val="007A6C8C"/>
    <w:rsid w:val="007B2772"/>
    <w:rsid w:val="007B3F35"/>
    <w:rsid w:val="007B6D42"/>
    <w:rsid w:val="007C051B"/>
    <w:rsid w:val="007C2A14"/>
    <w:rsid w:val="007C42A0"/>
    <w:rsid w:val="007C4ABC"/>
    <w:rsid w:val="007C4C3F"/>
    <w:rsid w:val="007C55DD"/>
    <w:rsid w:val="007C59B0"/>
    <w:rsid w:val="007C5A3E"/>
    <w:rsid w:val="007C66A0"/>
    <w:rsid w:val="007C673A"/>
    <w:rsid w:val="007C67CA"/>
    <w:rsid w:val="007C6CD6"/>
    <w:rsid w:val="007C6E28"/>
    <w:rsid w:val="007D0360"/>
    <w:rsid w:val="007D0C44"/>
    <w:rsid w:val="007D5963"/>
    <w:rsid w:val="007D5FC6"/>
    <w:rsid w:val="007D6460"/>
    <w:rsid w:val="007E0249"/>
    <w:rsid w:val="007E044A"/>
    <w:rsid w:val="007E1889"/>
    <w:rsid w:val="007E3A47"/>
    <w:rsid w:val="007E4129"/>
    <w:rsid w:val="007E6422"/>
    <w:rsid w:val="007E736F"/>
    <w:rsid w:val="007E7C29"/>
    <w:rsid w:val="007E7ECA"/>
    <w:rsid w:val="007F03DE"/>
    <w:rsid w:val="007F05E8"/>
    <w:rsid w:val="007F7F2D"/>
    <w:rsid w:val="008031D1"/>
    <w:rsid w:val="00804241"/>
    <w:rsid w:val="008108A9"/>
    <w:rsid w:val="008125B9"/>
    <w:rsid w:val="0081490B"/>
    <w:rsid w:val="0082128B"/>
    <w:rsid w:val="008244D5"/>
    <w:rsid w:val="00826F79"/>
    <w:rsid w:val="00826F81"/>
    <w:rsid w:val="0083613D"/>
    <w:rsid w:val="00842246"/>
    <w:rsid w:val="0084393F"/>
    <w:rsid w:val="00845B73"/>
    <w:rsid w:val="00847561"/>
    <w:rsid w:val="00851727"/>
    <w:rsid w:val="008529D8"/>
    <w:rsid w:val="008537E5"/>
    <w:rsid w:val="00855CF0"/>
    <w:rsid w:val="008562BD"/>
    <w:rsid w:val="00861320"/>
    <w:rsid w:val="00864642"/>
    <w:rsid w:val="00874488"/>
    <w:rsid w:val="00875D1E"/>
    <w:rsid w:val="0088249D"/>
    <w:rsid w:val="0088639F"/>
    <w:rsid w:val="008866AF"/>
    <w:rsid w:val="0089009C"/>
    <w:rsid w:val="008915D9"/>
    <w:rsid w:val="0089556D"/>
    <w:rsid w:val="008968FA"/>
    <w:rsid w:val="008A070C"/>
    <w:rsid w:val="008A25E3"/>
    <w:rsid w:val="008A29B4"/>
    <w:rsid w:val="008A3E3E"/>
    <w:rsid w:val="008A4F98"/>
    <w:rsid w:val="008A5CC6"/>
    <w:rsid w:val="008A6963"/>
    <w:rsid w:val="008A7A27"/>
    <w:rsid w:val="008B0B26"/>
    <w:rsid w:val="008B1BD2"/>
    <w:rsid w:val="008B2A9F"/>
    <w:rsid w:val="008B30D4"/>
    <w:rsid w:val="008B596B"/>
    <w:rsid w:val="008B7B30"/>
    <w:rsid w:val="008C0472"/>
    <w:rsid w:val="008C0AD5"/>
    <w:rsid w:val="008C2E15"/>
    <w:rsid w:val="008C32A8"/>
    <w:rsid w:val="008C3B2B"/>
    <w:rsid w:val="008C516E"/>
    <w:rsid w:val="008C6207"/>
    <w:rsid w:val="008D337B"/>
    <w:rsid w:val="008D4EFA"/>
    <w:rsid w:val="008D6B37"/>
    <w:rsid w:val="008D7AD4"/>
    <w:rsid w:val="008E320C"/>
    <w:rsid w:val="008E515E"/>
    <w:rsid w:val="008E54CB"/>
    <w:rsid w:val="008F2AC7"/>
    <w:rsid w:val="008F53DD"/>
    <w:rsid w:val="008F7374"/>
    <w:rsid w:val="008F7A22"/>
    <w:rsid w:val="009029E8"/>
    <w:rsid w:val="0090388B"/>
    <w:rsid w:val="00903B74"/>
    <w:rsid w:val="0090501B"/>
    <w:rsid w:val="00905C73"/>
    <w:rsid w:val="00910F1C"/>
    <w:rsid w:val="00916B6B"/>
    <w:rsid w:val="0092247D"/>
    <w:rsid w:val="00923EEA"/>
    <w:rsid w:val="00924E4A"/>
    <w:rsid w:val="00926020"/>
    <w:rsid w:val="0093095B"/>
    <w:rsid w:val="009309D0"/>
    <w:rsid w:val="00931C75"/>
    <w:rsid w:val="00933809"/>
    <w:rsid w:val="00933D51"/>
    <w:rsid w:val="009369B4"/>
    <w:rsid w:val="009376B2"/>
    <w:rsid w:val="00940008"/>
    <w:rsid w:val="0094371E"/>
    <w:rsid w:val="00943944"/>
    <w:rsid w:val="00943F6F"/>
    <w:rsid w:val="009441D9"/>
    <w:rsid w:val="00945D98"/>
    <w:rsid w:val="00945F42"/>
    <w:rsid w:val="00946395"/>
    <w:rsid w:val="009472DE"/>
    <w:rsid w:val="00947D80"/>
    <w:rsid w:val="00947F46"/>
    <w:rsid w:val="00954940"/>
    <w:rsid w:val="00960A17"/>
    <w:rsid w:val="00961D86"/>
    <w:rsid w:val="0096294E"/>
    <w:rsid w:val="0096431D"/>
    <w:rsid w:val="0096488C"/>
    <w:rsid w:val="00966810"/>
    <w:rsid w:val="00966833"/>
    <w:rsid w:val="00966E88"/>
    <w:rsid w:val="009674B9"/>
    <w:rsid w:val="00967E7F"/>
    <w:rsid w:val="00971DB5"/>
    <w:rsid w:val="00973341"/>
    <w:rsid w:val="00973867"/>
    <w:rsid w:val="0097798E"/>
    <w:rsid w:val="00980DAC"/>
    <w:rsid w:val="00981592"/>
    <w:rsid w:val="0098169C"/>
    <w:rsid w:val="009826BA"/>
    <w:rsid w:val="0098756D"/>
    <w:rsid w:val="009879FE"/>
    <w:rsid w:val="00994427"/>
    <w:rsid w:val="009945A8"/>
    <w:rsid w:val="009A0EF2"/>
    <w:rsid w:val="009A2051"/>
    <w:rsid w:val="009A240F"/>
    <w:rsid w:val="009A3B08"/>
    <w:rsid w:val="009A3DEF"/>
    <w:rsid w:val="009A5032"/>
    <w:rsid w:val="009A5864"/>
    <w:rsid w:val="009A5CC2"/>
    <w:rsid w:val="009A7FDF"/>
    <w:rsid w:val="009B4E16"/>
    <w:rsid w:val="009B5835"/>
    <w:rsid w:val="009B6025"/>
    <w:rsid w:val="009B7559"/>
    <w:rsid w:val="009B779C"/>
    <w:rsid w:val="009C17C1"/>
    <w:rsid w:val="009C259E"/>
    <w:rsid w:val="009C294E"/>
    <w:rsid w:val="009C31D7"/>
    <w:rsid w:val="009C4DF1"/>
    <w:rsid w:val="009C55D5"/>
    <w:rsid w:val="009C6ED6"/>
    <w:rsid w:val="009D023C"/>
    <w:rsid w:val="009D137C"/>
    <w:rsid w:val="009D1C43"/>
    <w:rsid w:val="009D2177"/>
    <w:rsid w:val="009D42E0"/>
    <w:rsid w:val="009D5477"/>
    <w:rsid w:val="009D6F29"/>
    <w:rsid w:val="009D7DD4"/>
    <w:rsid w:val="009E256B"/>
    <w:rsid w:val="009E57BD"/>
    <w:rsid w:val="009E5833"/>
    <w:rsid w:val="009E7515"/>
    <w:rsid w:val="009F037E"/>
    <w:rsid w:val="009F2D66"/>
    <w:rsid w:val="009F2E8A"/>
    <w:rsid w:val="009F4243"/>
    <w:rsid w:val="009F426D"/>
    <w:rsid w:val="009F5123"/>
    <w:rsid w:val="009F51BA"/>
    <w:rsid w:val="009F5222"/>
    <w:rsid w:val="009F585C"/>
    <w:rsid w:val="009F63D5"/>
    <w:rsid w:val="009F7E1E"/>
    <w:rsid w:val="00A0036B"/>
    <w:rsid w:val="00A006DF"/>
    <w:rsid w:val="00A02ED3"/>
    <w:rsid w:val="00A047D7"/>
    <w:rsid w:val="00A0511D"/>
    <w:rsid w:val="00A1045B"/>
    <w:rsid w:val="00A121EF"/>
    <w:rsid w:val="00A1245C"/>
    <w:rsid w:val="00A12898"/>
    <w:rsid w:val="00A12F93"/>
    <w:rsid w:val="00A1345D"/>
    <w:rsid w:val="00A14495"/>
    <w:rsid w:val="00A15B73"/>
    <w:rsid w:val="00A17818"/>
    <w:rsid w:val="00A17CAB"/>
    <w:rsid w:val="00A20559"/>
    <w:rsid w:val="00A20BA1"/>
    <w:rsid w:val="00A2150A"/>
    <w:rsid w:val="00A2173E"/>
    <w:rsid w:val="00A2316E"/>
    <w:rsid w:val="00A24559"/>
    <w:rsid w:val="00A24B13"/>
    <w:rsid w:val="00A26B2A"/>
    <w:rsid w:val="00A26CCE"/>
    <w:rsid w:val="00A2779C"/>
    <w:rsid w:val="00A31D21"/>
    <w:rsid w:val="00A34159"/>
    <w:rsid w:val="00A3599E"/>
    <w:rsid w:val="00A36635"/>
    <w:rsid w:val="00A42677"/>
    <w:rsid w:val="00A5147A"/>
    <w:rsid w:val="00A51568"/>
    <w:rsid w:val="00A523EC"/>
    <w:rsid w:val="00A52BB4"/>
    <w:rsid w:val="00A52EB5"/>
    <w:rsid w:val="00A53FB2"/>
    <w:rsid w:val="00A54109"/>
    <w:rsid w:val="00A549C1"/>
    <w:rsid w:val="00A55D6A"/>
    <w:rsid w:val="00A5638F"/>
    <w:rsid w:val="00A56C36"/>
    <w:rsid w:val="00A570CE"/>
    <w:rsid w:val="00A570D1"/>
    <w:rsid w:val="00A574E1"/>
    <w:rsid w:val="00A60D88"/>
    <w:rsid w:val="00A60FB4"/>
    <w:rsid w:val="00A649B8"/>
    <w:rsid w:val="00A64F3C"/>
    <w:rsid w:val="00A6511B"/>
    <w:rsid w:val="00A668EE"/>
    <w:rsid w:val="00A66B2C"/>
    <w:rsid w:val="00A700DB"/>
    <w:rsid w:val="00A7251D"/>
    <w:rsid w:val="00A746BA"/>
    <w:rsid w:val="00A75B3A"/>
    <w:rsid w:val="00A77593"/>
    <w:rsid w:val="00A85300"/>
    <w:rsid w:val="00A90D8A"/>
    <w:rsid w:val="00A93EC1"/>
    <w:rsid w:val="00A976FD"/>
    <w:rsid w:val="00AA0380"/>
    <w:rsid w:val="00AA1159"/>
    <w:rsid w:val="00AA2AB0"/>
    <w:rsid w:val="00AA6877"/>
    <w:rsid w:val="00AB01BA"/>
    <w:rsid w:val="00AB116A"/>
    <w:rsid w:val="00AB149A"/>
    <w:rsid w:val="00AB1B15"/>
    <w:rsid w:val="00AB2273"/>
    <w:rsid w:val="00AB39F7"/>
    <w:rsid w:val="00AB42E0"/>
    <w:rsid w:val="00AB5874"/>
    <w:rsid w:val="00AB715A"/>
    <w:rsid w:val="00AB7B7A"/>
    <w:rsid w:val="00AC027F"/>
    <w:rsid w:val="00AC1835"/>
    <w:rsid w:val="00AC2105"/>
    <w:rsid w:val="00AC2171"/>
    <w:rsid w:val="00AC3939"/>
    <w:rsid w:val="00AD34DA"/>
    <w:rsid w:val="00AD3CF4"/>
    <w:rsid w:val="00AD5E0D"/>
    <w:rsid w:val="00AD63E2"/>
    <w:rsid w:val="00AD7EFA"/>
    <w:rsid w:val="00AE0413"/>
    <w:rsid w:val="00AE2438"/>
    <w:rsid w:val="00AE27A5"/>
    <w:rsid w:val="00AF00B5"/>
    <w:rsid w:val="00AF0A1E"/>
    <w:rsid w:val="00AF3E7D"/>
    <w:rsid w:val="00AF63EA"/>
    <w:rsid w:val="00AF6C3B"/>
    <w:rsid w:val="00AF7090"/>
    <w:rsid w:val="00AF72F5"/>
    <w:rsid w:val="00AF7D40"/>
    <w:rsid w:val="00B01D5B"/>
    <w:rsid w:val="00B0584E"/>
    <w:rsid w:val="00B065E8"/>
    <w:rsid w:val="00B110F5"/>
    <w:rsid w:val="00B12430"/>
    <w:rsid w:val="00B13F15"/>
    <w:rsid w:val="00B14CC2"/>
    <w:rsid w:val="00B208BD"/>
    <w:rsid w:val="00B2193A"/>
    <w:rsid w:val="00B231C1"/>
    <w:rsid w:val="00B264F5"/>
    <w:rsid w:val="00B26B77"/>
    <w:rsid w:val="00B308F5"/>
    <w:rsid w:val="00B32041"/>
    <w:rsid w:val="00B32D90"/>
    <w:rsid w:val="00B3436B"/>
    <w:rsid w:val="00B41D73"/>
    <w:rsid w:val="00B42A89"/>
    <w:rsid w:val="00B43182"/>
    <w:rsid w:val="00B45519"/>
    <w:rsid w:val="00B461E6"/>
    <w:rsid w:val="00B46351"/>
    <w:rsid w:val="00B47CB1"/>
    <w:rsid w:val="00B51668"/>
    <w:rsid w:val="00B519AF"/>
    <w:rsid w:val="00B521CA"/>
    <w:rsid w:val="00B52F2D"/>
    <w:rsid w:val="00B53180"/>
    <w:rsid w:val="00B53A02"/>
    <w:rsid w:val="00B54EA1"/>
    <w:rsid w:val="00B55CD0"/>
    <w:rsid w:val="00B56139"/>
    <w:rsid w:val="00B5673D"/>
    <w:rsid w:val="00B5786A"/>
    <w:rsid w:val="00B60204"/>
    <w:rsid w:val="00B60370"/>
    <w:rsid w:val="00B60651"/>
    <w:rsid w:val="00B60B1C"/>
    <w:rsid w:val="00B624A5"/>
    <w:rsid w:val="00B626E4"/>
    <w:rsid w:val="00B652F0"/>
    <w:rsid w:val="00B67137"/>
    <w:rsid w:val="00B70545"/>
    <w:rsid w:val="00B70936"/>
    <w:rsid w:val="00B70B19"/>
    <w:rsid w:val="00B75AA3"/>
    <w:rsid w:val="00B76A07"/>
    <w:rsid w:val="00B80F1C"/>
    <w:rsid w:val="00B853C1"/>
    <w:rsid w:val="00B856CC"/>
    <w:rsid w:val="00B920F2"/>
    <w:rsid w:val="00B930F8"/>
    <w:rsid w:val="00B9394F"/>
    <w:rsid w:val="00B9673F"/>
    <w:rsid w:val="00B9741A"/>
    <w:rsid w:val="00B97696"/>
    <w:rsid w:val="00B97857"/>
    <w:rsid w:val="00BA0BE6"/>
    <w:rsid w:val="00BA4949"/>
    <w:rsid w:val="00BA5324"/>
    <w:rsid w:val="00BA6CE6"/>
    <w:rsid w:val="00BB1667"/>
    <w:rsid w:val="00BB2F23"/>
    <w:rsid w:val="00BB3AC8"/>
    <w:rsid w:val="00BB5815"/>
    <w:rsid w:val="00BB6273"/>
    <w:rsid w:val="00BC251A"/>
    <w:rsid w:val="00BC31DE"/>
    <w:rsid w:val="00BC7E37"/>
    <w:rsid w:val="00BC7FBC"/>
    <w:rsid w:val="00BD00FC"/>
    <w:rsid w:val="00BD074F"/>
    <w:rsid w:val="00BD1132"/>
    <w:rsid w:val="00BD1852"/>
    <w:rsid w:val="00BD4E04"/>
    <w:rsid w:val="00BE2AA9"/>
    <w:rsid w:val="00BE309C"/>
    <w:rsid w:val="00BE50F4"/>
    <w:rsid w:val="00BE55A2"/>
    <w:rsid w:val="00BE7039"/>
    <w:rsid w:val="00BE7744"/>
    <w:rsid w:val="00BE7E32"/>
    <w:rsid w:val="00BF0238"/>
    <w:rsid w:val="00BF05EE"/>
    <w:rsid w:val="00BF0B89"/>
    <w:rsid w:val="00BF2897"/>
    <w:rsid w:val="00BF3704"/>
    <w:rsid w:val="00BF46F8"/>
    <w:rsid w:val="00BF4C25"/>
    <w:rsid w:val="00C00D58"/>
    <w:rsid w:val="00C0248A"/>
    <w:rsid w:val="00C047B2"/>
    <w:rsid w:val="00C06CB1"/>
    <w:rsid w:val="00C11B1D"/>
    <w:rsid w:val="00C125A7"/>
    <w:rsid w:val="00C128C0"/>
    <w:rsid w:val="00C12F86"/>
    <w:rsid w:val="00C15CE9"/>
    <w:rsid w:val="00C1682E"/>
    <w:rsid w:val="00C175F1"/>
    <w:rsid w:val="00C22C20"/>
    <w:rsid w:val="00C2310A"/>
    <w:rsid w:val="00C2344E"/>
    <w:rsid w:val="00C27188"/>
    <w:rsid w:val="00C306FE"/>
    <w:rsid w:val="00C30BC1"/>
    <w:rsid w:val="00C32C6D"/>
    <w:rsid w:val="00C35513"/>
    <w:rsid w:val="00C35C93"/>
    <w:rsid w:val="00C36C99"/>
    <w:rsid w:val="00C372D6"/>
    <w:rsid w:val="00C401DC"/>
    <w:rsid w:val="00C403C7"/>
    <w:rsid w:val="00C40F41"/>
    <w:rsid w:val="00C442FD"/>
    <w:rsid w:val="00C50952"/>
    <w:rsid w:val="00C50B45"/>
    <w:rsid w:val="00C54C75"/>
    <w:rsid w:val="00C5686A"/>
    <w:rsid w:val="00C609D6"/>
    <w:rsid w:val="00C621D4"/>
    <w:rsid w:val="00C627D5"/>
    <w:rsid w:val="00C638DF"/>
    <w:rsid w:val="00C65425"/>
    <w:rsid w:val="00C65D3D"/>
    <w:rsid w:val="00C66182"/>
    <w:rsid w:val="00C67204"/>
    <w:rsid w:val="00C7059D"/>
    <w:rsid w:val="00C72259"/>
    <w:rsid w:val="00C7617E"/>
    <w:rsid w:val="00C77240"/>
    <w:rsid w:val="00C81F03"/>
    <w:rsid w:val="00C82FE2"/>
    <w:rsid w:val="00C8717F"/>
    <w:rsid w:val="00C87231"/>
    <w:rsid w:val="00C905F3"/>
    <w:rsid w:val="00C90E37"/>
    <w:rsid w:val="00C916A9"/>
    <w:rsid w:val="00C92089"/>
    <w:rsid w:val="00C93BF3"/>
    <w:rsid w:val="00C94371"/>
    <w:rsid w:val="00C956DE"/>
    <w:rsid w:val="00C95FB3"/>
    <w:rsid w:val="00C97631"/>
    <w:rsid w:val="00CA032E"/>
    <w:rsid w:val="00CA1099"/>
    <w:rsid w:val="00CA20ED"/>
    <w:rsid w:val="00CA22DE"/>
    <w:rsid w:val="00CA27CB"/>
    <w:rsid w:val="00CA3626"/>
    <w:rsid w:val="00CA5C60"/>
    <w:rsid w:val="00CA6CE1"/>
    <w:rsid w:val="00CA702F"/>
    <w:rsid w:val="00CB14D6"/>
    <w:rsid w:val="00CB222B"/>
    <w:rsid w:val="00CB23A1"/>
    <w:rsid w:val="00CB4B86"/>
    <w:rsid w:val="00CB5CFB"/>
    <w:rsid w:val="00CB6802"/>
    <w:rsid w:val="00CB7ABC"/>
    <w:rsid w:val="00CC006B"/>
    <w:rsid w:val="00CC2405"/>
    <w:rsid w:val="00CC31EC"/>
    <w:rsid w:val="00CC4FA5"/>
    <w:rsid w:val="00CD038B"/>
    <w:rsid w:val="00CD2F4B"/>
    <w:rsid w:val="00CD4F7A"/>
    <w:rsid w:val="00CD595A"/>
    <w:rsid w:val="00CD70AB"/>
    <w:rsid w:val="00CD7363"/>
    <w:rsid w:val="00CE2998"/>
    <w:rsid w:val="00CE35F2"/>
    <w:rsid w:val="00CE3E8B"/>
    <w:rsid w:val="00CE6732"/>
    <w:rsid w:val="00CE720A"/>
    <w:rsid w:val="00CF33CA"/>
    <w:rsid w:val="00CF3AF3"/>
    <w:rsid w:val="00CF46F0"/>
    <w:rsid w:val="00CF554C"/>
    <w:rsid w:val="00CF6728"/>
    <w:rsid w:val="00CF6A2A"/>
    <w:rsid w:val="00CF7130"/>
    <w:rsid w:val="00D030CC"/>
    <w:rsid w:val="00D04493"/>
    <w:rsid w:val="00D208AA"/>
    <w:rsid w:val="00D20F3A"/>
    <w:rsid w:val="00D25FA2"/>
    <w:rsid w:val="00D2638D"/>
    <w:rsid w:val="00D30EDC"/>
    <w:rsid w:val="00D3274E"/>
    <w:rsid w:val="00D357B3"/>
    <w:rsid w:val="00D35ADD"/>
    <w:rsid w:val="00D3645D"/>
    <w:rsid w:val="00D37123"/>
    <w:rsid w:val="00D37E8A"/>
    <w:rsid w:val="00D432E0"/>
    <w:rsid w:val="00D4644D"/>
    <w:rsid w:val="00D555A3"/>
    <w:rsid w:val="00D55D6B"/>
    <w:rsid w:val="00D57B09"/>
    <w:rsid w:val="00D620FA"/>
    <w:rsid w:val="00D62473"/>
    <w:rsid w:val="00D62A83"/>
    <w:rsid w:val="00D630C5"/>
    <w:rsid w:val="00D70491"/>
    <w:rsid w:val="00D71C6F"/>
    <w:rsid w:val="00D76865"/>
    <w:rsid w:val="00D76B17"/>
    <w:rsid w:val="00D8097C"/>
    <w:rsid w:val="00D80A34"/>
    <w:rsid w:val="00D8105B"/>
    <w:rsid w:val="00D81F75"/>
    <w:rsid w:val="00D8208A"/>
    <w:rsid w:val="00D8378B"/>
    <w:rsid w:val="00D838BF"/>
    <w:rsid w:val="00D83B25"/>
    <w:rsid w:val="00D8405B"/>
    <w:rsid w:val="00D85DE4"/>
    <w:rsid w:val="00D914D1"/>
    <w:rsid w:val="00D92143"/>
    <w:rsid w:val="00D956DC"/>
    <w:rsid w:val="00D956F2"/>
    <w:rsid w:val="00D95F3F"/>
    <w:rsid w:val="00D96158"/>
    <w:rsid w:val="00D96D9F"/>
    <w:rsid w:val="00DA1175"/>
    <w:rsid w:val="00DA13F8"/>
    <w:rsid w:val="00DA1C8A"/>
    <w:rsid w:val="00DA2034"/>
    <w:rsid w:val="00DA4689"/>
    <w:rsid w:val="00DA7C4B"/>
    <w:rsid w:val="00DA7C94"/>
    <w:rsid w:val="00DB0EBB"/>
    <w:rsid w:val="00DB2DB8"/>
    <w:rsid w:val="00DB3AA4"/>
    <w:rsid w:val="00DB63FC"/>
    <w:rsid w:val="00DC0A28"/>
    <w:rsid w:val="00DC14D1"/>
    <w:rsid w:val="00DC2A60"/>
    <w:rsid w:val="00DC654C"/>
    <w:rsid w:val="00DC6CCD"/>
    <w:rsid w:val="00DD2B1F"/>
    <w:rsid w:val="00DD59DD"/>
    <w:rsid w:val="00DD6B78"/>
    <w:rsid w:val="00DD768C"/>
    <w:rsid w:val="00DE1459"/>
    <w:rsid w:val="00DE3213"/>
    <w:rsid w:val="00DE3C28"/>
    <w:rsid w:val="00DE45F9"/>
    <w:rsid w:val="00DE4B5A"/>
    <w:rsid w:val="00DE5FF6"/>
    <w:rsid w:val="00DE60C9"/>
    <w:rsid w:val="00DE6548"/>
    <w:rsid w:val="00DF5AAB"/>
    <w:rsid w:val="00DF6476"/>
    <w:rsid w:val="00DF73CA"/>
    <w:rsid w:val="00E0064F"/>
    <w:rsid w:val="00E00D7F"/>
    <w:rsid w:val="00E04091"/>
    <w:rsid w:val="00E048D9"/>
    <w:rsid w:val="00E049EC"/>
    <w:rsid w:val="00E06057"/>
    <w:rsid w:val="00E07656"/>
    <w:rsid w:val="00E10096"/>
    <w:rsid w:val="00E11621"/>
    <w:rsid w:val="00E12B0D"/>
    <w:rsid w:val="00E12C79"/>
    <w:rsid w:val="00E14F8A"/>
    <w:rsid w:val="00E157E6"/>
    <w:rsid w:val="00E2033B"/>
    <w:rsid w:val="00E20984"/>
    <w:rsid w:val="00E2366E"/>
    <w:rsid w:val="00E254E1"/>
    <w:rsid w:val="00E30A1B"/>
    <w:rsid w:val="00E30DFE"/>
    <w:rsid w:val="00E31E96"/>
    <w:rsid w:val="00E3214C"/>
    <w:rsid w:val="00E3219F"/>
    <w:rsid w:val="00E34EC1"/>
    <w:rsid w:val="00E36A2C"/>
    <w:rsid w:val="00E37F98"/>
    <w:rsid w:val="00E406A0"/>
    <w:rsid w:val="00E4156F"/>
    <w:rsid w:val="00E41665"/>
    <w:rsid w:val="00E416F7"/>
    <w:rsid w:val="00E435EF"/>
    <w:rsid w:val="00E44A7C"/>
    <w:rsid w:val="00E46A68"/>
    <w:rsid w:val="00E47169"/>
    <w:rsid w:val="00E503BB"/>
    <w:rsid w:val="00E52847"/>
    <w:rsid w:val="00E537C1"/>
    <w:rsid w:val="00E55F3A"/>
    <w:rsid w:val="00E573C1"/>
    <w:rsid w:val="00E61489"/>
    <w:rsid w:val="00E619CA"/>
    <w:rsid w:val="00E61D1C"/>
    <w:rsid w:val="00E6245D"/>
    <w:rsid w:val="00E6248C"/>
    <w:rsid w:val="00E62794"/>
    <w:rsid w:val="00E63FC6"/>
    <w:rsid w:val="00E668B1"/>
    <w:rsid w:val="00E67EEC"/>
    <w:rsid w:val="00E70375"/>
    <w:rsid w:val="00E70B20"/>
    <w:rsid w:val="00E7106B"/>
    <w:rsid w:val="00E7133B"/>
    <w:rsid w:val="00E7161E"/>
    <w:rsid w:val="00E71B87"/>
    <w:rsid w:val="00E72F43"/>
    <w:rsid w:val="00E753C1"/>
    <w:rsid w:val="00E767D8"/>
    <w:rsid w:val="00E76859"/>
    <w:rsid w:val="00E801D1"/>
    <w:rsid w:val="00E80666"/>
    <w:rsid w:val="00E831B8"/>
    <w:rsid w:val="00E849A8"/>
    <w:rsid w:val="00E86374"/>
    <w:rsid w:val="00E86796"/>
    <w:rsid w:val="00E87106"/>
    <w:rsid w:val="00E90830"/>
    <w:rsid w:val="00E9084E"/>
    <w:rsid w:val="00E9105A"/>
    <w:rsid w:val="00E91DE3"/>
    <w:rsid w:val="00E93E07"/>
    <w:rsid w:val="00E95096"/>
    <w:rsid w:val="00E95637"/>
    <w:rsid w:val="00E96992"/>
    <w:rsid w:val="00E97C03"/>
    <w:rsid w:val="00EA10C2"/>
    <w:rsid w:val="00EA11C9"/>
    <w:rsid w:val="00EA14CA"/>
    <w:rsid w:val="00EA158A"/>
    <w:rsid w:val="00EA2520"/>
    <w:rsid w:val="00EA282F"/>
    <w:rsid w:val="00EA2A1B"/>
    <w:rsid w:val="00EA37A4"/>
    <w:rsid w:val="00EA57E8"/>
    <w:rsid w:val="00EA5908"/>
    <w:rsid w:val="00EA5A5D"/>
    <w:rsid w:val="00EA7D60"/>
    <w:rsid w:val="00EB38C1"/>
    <w:rsid w:val="00EB5405"/>
    <w:rsid w:val="00EB5EA5"/>
    <w:rsid w:val="00EC1F01"/>
    <w:rsid w:val="00EC343A"/>
    <w:rsid w:val="00EC368C"/>
    <w:rsid w:val="00EC49BA"/>
    <w:rsid w:val="00EC5292"/>
    <w:rsid w:val="00ED0986"/>
    <w:rsid w:val="00ED3E12"/>
    <w:rsid w:val="00ED44AF"/>
    <w:rsid w:val="00ED62AB"/>
    <w:rsid w:val="00EE0A40"/>
    <w:rsid w:val="00EE221A"/>
    <w:rsid w:val="00EE3746"/>
    <w:rsid w:val="00EE4FE6"/>
    <w:rsid w:val="00EE5789"/>
    <w:rsid w:val="00EF2C8E"/>
    <w:rsid w:val="00EF5663"/>
    <w:rsid w:val="00EF5DE0"/>
    <w:rsid w:val="00F020BE"/>
    <w:rsid w:val="00F0252C"/>
    <w:rsid w:val="00F0283A"/>
    <w:rsid w:val="00F0385D"/>
    <w:rsid w:val="00F12263"/>
    <w:rsid w:val="00F1269C"/>
    <w:rsid w:val="00F165FA"/>
    <w:rsid w:val="00F17408"/>
    <w:rsid w:val="00F23BCF"/>
    <w:rsid w:val="00F25BB1"/>
    <w:rsid w:val="00F3054C"/>
    <w:rsid w:val="00F347FB"/>
    <w:rsid w:val="00F35CF4"/>
    <w:rsid w:val="00F44653"/>
    <w:rsid w:val="00F50F65"/>
    <w:rsid w:val="00F511DD"/>
    <w:rsid w:val="00F600A1"/>
    <w:rsid w:val="00F60E11"/>
    <w:rsid w:val="00F62B49"/>
    <w:rsid w:val="00F634CD"/>
    <w:rsid w:val="00F63F2E"/>
    <w:rsid w:val="00F6719A"/>
    <w:rsid w:val="00F732FB"/>
    <w:rsid w:val="00F73A18"/>
    <w:rsid w:val="00F74CBD"/>
    <w:rsid w:val="00F7686D"/>
    <w:rsid w:val="00F82BE5"/>
    <w:rsid w:val="00F83D54"/>
    <w:rsid w:val="00F84DDE"/>
    <w:rsid w:val="00F84E6C"/>
    <w:rsid w:val="00F90765"/>
    <w:rsid w:val="00F9163C"/>
    <w:rsid w:val="00F9512A"/>
    <w:rsid w:val="00F9557F"/>
    <w:rsid w:val="00F95BE4"/>
    <w:rsid w:val="00F966FC"/>
    <w:rsid w:val="00FA3912"/>
    <w:rsid w:val="00FA5CAC"/>
    <w:rsid w:val="00FB18EC"/>
    <w:rsid w:val="00FB3A73"/>
    <w:rsid w:val="00FB4869"/>
    <w:rsid w:val="00FB7234"/>
    <w:rsid w:val="00FC1BB1"/>
    <w:rsid w:val="00FC366D"/>
    <w:rsid w:val="00FC4239"/>
    <w:rsid w:val="00FC4C59"/>
    <w:rsid w:val="00FC5BA9"/>
    <w:rsid w:val="00FC7139"/>
    <w:rsid w:val="00FD118A"/>
    <w:rsid w:val="00FD42EB"/>
    <w:rsid w:val="00FD44E2"/>
    <w:rsid w:val="00FD4639"/>
    <w:rsid w:val="00FD4B66"/>
    <w:rsid w:val="00FD6925"/>
    <w:rsid w:val="00FE032A"/>
    <w:rsid w:val="00FE08DD"/>
    <w:rsid w:val="00FF16CB"/>
    <w:rsid w:val="00FF3510"/>
    <w:rsid w:val="00FF387D"/>
    <w:rsid w:val="00FF7118"/>
    <w:rsid w:val="00FF7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75F6DC96-B16B-4F52-AC38-981C87A04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iPriority="99" w:unhideWhenUsed="1"/>
    <w:lsdException w:name="List Bullet 4" w:semiHidden="1" w:unhideWhenUsed="1"/>
    <w:lsdException w:name="List Bullet 5" w:semiHidden="1" w:unhideWhenUsed="1"/>
    <w:lsdException w:name="List Number 2" w:semiHidden="1" w:uiPriority="99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80DAC"/>
    <w:pPr>
      <w:jc w:val="both"/>
    </w:pPr>
    <w:rPr>
      <w:sz w:val="28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6C1B55"/>
    <w:pPr>
      <w:keepNext/>
      <w:widowControl w:val="0"/>
      <w:autoSpaceDE w:val="0"/>
      <w:autoSpaceDN w:val="0"/>
      <w:adjustRightInd w:val="0"/>
      <w:spacing w:before="240" w:after="60"/>
      <w:jc w:val="left"/>
      <w:outlineLvl w:val="0"/>
    </w:pPr>
    <w:rPr>
      <w:rFonts w:ascii="Arial" w:hAnsi="Arial" w:cs="Arial"/>
      <w:b/>
      <w:bCs/>
      <w:kern w:val="32"/>
      <w:sz w:val="32"/>
      <w:szCs w:val="32"/>
      <w:lang w:val="ru-RU"/>
    </w:rPr>
  </w:style>
  <w:style w:type="paragraph" w:styleId="20">
    <w:name w:val="heading 2"/>
    <w:basedOn w:val="a1"/>
    <w:next w:val="a1"/>
    <w:uiPriority w:val="9"/>
    <w:qFormat/>
    <w:rsid w:val="00055477"/>
    <w:pPr>
      <w:keepNext/>
      <w:spacing w:before="240" w:after="60"/>
      <w:outlineLvl w:val="1"/>
    </w:pPr>
    <w:rPr>
      <w:rFonts w:ascii="Arial" w:hAnsi="Arial" w:cs="Arial"/>
      <w:bCs/>
      <w:iCs/>
      <w:szCs w:val="28"/>
    </w:rPr>
  </w:style>
  <w:style w:type="paragraph" w:styleId="30">
    <w:name w:val="heading 3"/>
    <w:basedOn w:val="a1"/>
    <w:next w:val="a1"/>
    <w:uiPriority w:val="9"/>
    <w:qFormat/>
    <w:rsid w:val="006C1B5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uiPriority w:val="9"/>
    <w:qFormat/>
    <w:rsid w:val="006C1B55"/>
    <w:pPr>
      <w:keepNext/>
      <w:widowControl w:val="0"/>
      <w:autoSpaceDE w:val="0"/>
      <w:autoSpaceDN w:val="0"/>
      <w:adjustRightInd w:val="0"/>
      <w:spacing w:before="240" w:after="60"/>
      <w:jc w:val="left"/>
      <w:outlineLvl w:val="3"/>
    </w:pPr>
    <w:rPr>
      <w:b/>
      <w:bCs/>
      <w:szCs w:val="28"/>
      <w:lang w:val="ru-RU"/>
    </w:rPr>
  </w:style>
  <w:style w:type="paragraph" w:styleId="5">
    <w:name w:val="heading 5"/>
    <w:basedOn w:val="a1"/>
    <w:next w:val="a1"/>
    <w:uiPriority w:val="9"/>
    <w:qFormat/>
    <w:rsid w:val="006C1B55"/>
    <w:pPr>
      <w:widowControl w:val="0"/>
      <w:autoSpaceDE w:val="0"/>
      <w:autoSpaceDN w:val="0"/>
      <w:adjustRightInd w:val="0"/>
      <w:spacing w:before="240" w:after="60"/>
      <w:jc w:val="left"/>
      <w:outlineLvl w:val="4"/>
    </w:pPr>
    <w:rPr>
      <w:b/>
      <w:bCs/>
      <w:i/>
      <w:iCs/>
      <w:sz w:val="26"/>
      <w:szCs w:val="26"/>
      <w:lang w:val="ru-RU"/>
    </w:rPr>
  </w:style>
  <w:style w:type="paragraph" w:styleId="6">
    <w:name w:val="heading 6"/>
    <w:basedOn w:val="a1"/>
    <w:next w:val="a1"/>
    <w:uiPriority w:val="9"/>
    <w:qFormat/>
    <w:rsid w:val="006C1B55"/>
    <w:pPr>
      <w:widowControl w:val="0"/>
      <w:autoSpaceDE w:val="0"/>
      <w:autoSpaceDN w:val="0"/>
      <w:adjustRightInd w:val="0"/>
      <w:spacing w:before="240" w:after="60"/>
      <w:jc w:val="left"/>
      <w:outlineLvl w:val="5"/>
    </w:pPr>
    <w:rPr>
      <w:b/>
      <w:bCs/>
      <w:sz w:val="22"/>
      <w:szCs w:val="22"/>
      <w:lang w:val="ru-RU"/>
    </w:rPr>
  </w:style>
  <w:style w:type="paragraph" w:styleId="70">
    <w:name w:val="heading 7"/>
    <w:basedOn w:val="a1"/>
    <w:next w:val="a1"/>
    <w:uiPriority w:val="9"/>
    <w:qFormat/>
    <w:rsid w:val="006C1B55"/>
    <w:pPr>
      <w:keepNext/>
      <w:spacing w:line="360" w:lineRule="auto"/>
      <w:outlineLvl w:val="6"/>
    </w:pPr>
    <w:rPr>
      <w:lang w:val="en-US"/>
    </w:rPr>
  </w:style>
  <w:style w:type="paragraph" w:styleId="8">
    <w:name w:val="heading 8"/>
    <w:basedOn w:val="a1"/>
    <w:next w:val="a1"/>
    <w:uiPriority w:val="9"/>
    <w:qFormat/>
    <w:rsid w:val="006C1B55"/>
    <w:pPr>
      <w:keepNext/>
      <w:spacing w:line="360" w:lineRule="auto"/>
      <w:outlineLvl w:val="7"/>
    </w:pPr>
    <w:rPr>
      <w:sz w:val="32"/>
      <w:lang w:val="en-US"/>
    </w:rPr>
  </w:style>
  <w:style w:type="paragraph" w:styleId="9">
    <w:name w:val="heading 9"/>
    <w:basedOn w:val="a1"/>
    <w:next w:val="a1"/>
    <w:uiPriority w:val="9"/>
    <w:qFormat/>
    <w:rsid w:val="006C1B55"/>
    <w:pPr>
      <w:keepNext/>
      <w:outlineLvl w:val="8"/>
    </w:pPr>
    <w:rPr>
      <w:sz w:val="24"/>
      <w:lang w:val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 Indent"/>
    <w:basedOn w:val="a1"/>
    <w:rsid w:val="006C1B55"/>
    <w:pPr>
      <w:ind w:firstLine="567"/>
    </w:pPr>
    <w:rPr>
      <w:sz w:val="24"/>
      <w:lang w:val="ru-RU"/>
    </w:rPr>
  </w:style>
  <w:style w:type="character" w:styleId="a6">
    <w:name w:val="Hyperlink"/>
    <w:uiPriority w:val="99"/>
    <w:rsid w:val="006C1B55"/>
    <w:rPr>
      <w:rFonts w:cs="Times New Roman"/>
      <w:color w:val="0000FF"/>
      <w:u w:val="single"/>
    </w:rPr>
  </w:style>
  <w:style w:type="paragraph" w:styleId="a7">
    <w:name w:val="Title"/>
    <w:basedOn w:val="a1"/>
    <w:link w:val="a8"/>
    <w:qFormat/>
    <w:rsid w:val="006C1B55"/>
    <w:pPr>
      <w:widowControl w:val="0"/>
      <w:autoSpaceDE w:val="0"/>
      <w:autoSpaceDN w:val="0"/>
      <w:adjustRightInd w:val="0"/>
      <w:ind w:firstLine="680"/>
      <w:jc w:val="center"/>
    </w:pPr>
    <w:rPr>
      <w:b/>
      <w:sz w:val="32"/>
      <w:szCs w:val="24"/>
      <w:lang w:val="ru-RU"/>
    </w:rPr>
  </w:style>
  <w:style w:type="paragraph" w:customStyle="1" w:styleId="FR1">
    <w:name w:val="FR1"/>
    <w:rsid w:val="006C1B55"/>
    <w:pPr>
      <w:widowControl w:val="0"/>
      <w:autoSpaceDE w:val="0"/>
      <w:autoSpaceDN w:val="0"/>
      <w:adjustRightInd w:val="0"/>
      <w:ind w:left="3080"/>
    </w:pPr>
    <w:rPr>
      <w:rFonts w:ascii="Arial" w:hAnsi="Arial" w:cs="Arial"/>
      <w:sz w:val="12"/>
      <w:szCs w:val="12"/>
      <w:lang w:val="ru-RU" w:eastAsia="ru-RU"/>
    </w:rPr>
  </w:style>
  <w:style w:type="paragraph" w:styleId="21">
    <w:name w:val="Body Text 2"/>
    <w:basedOn w:val="a1"/>
    <w:rsid w:val="006C1B55"/>
    <w:pPr>
      <w:widowControl w:val="0"/>
      <w:autoSpaceDE w:val="0"/>
      <w:autoSpaceDN w:val="0"/>
      <w:adjustRightInd w:val="0"/>
      <w:jc w:val="left"/>
    </w:pPr>
    <w:rPr>
      <w:sz w:val="24"/>
      <w:szCs w:val="18"/>
      <w:lang w:val="ru-RU"/>
    </w:rPr>
  </w:style>
  <w:style w:type="paragraph" w:styleId="a9">
    <w:name w:val="Body Text"/>
    <w:basedOn w:val="a1"/>
    <w:rsid w:val="006C1B55"/>
    <w:pPr>
      <w:spacing w:after="120"/>
    </w:pPr>
  </w:style>
  <w:style w:type="paragraph" w:styleId="aa">
    <w:name w:val="Normal (Web)"/>
    <w:basedOn w:val="a1"/>
    <w:link w:val="ab"/>
    <w:uiPriority w:val="99"/>
    <w:rsid w:val="006C1B55"/>
    <w:pPr>
      <w:spacing w:before="100" w:beforeAutospacing="1" w:after="100" w:afterAutospacing="1"/>
      <w:jc w:val="left"/>
    </w:pPr>
    <w:rPr>
      <w:sz w:val="24"/>
      <w:szCs w:val="24"/>
      <w:lang w:val="ru-RU"/>
    </w:rPr>
  </w:style>
  <w:style w:type="character" w:styleId="ac">
    <w:name w:val="Emphasis"/>
    <w:qFormat/>
    <w:rsid w:val="006C1B55"/>
    <w:rPr>
      <w:rFonts w:cs="Times New Roman"/>
      <w:i/>
      <w:iCs/>
    </w:rPr>
  </w:style>
  <w:style w:type="paragraph" w:customStyle="1" w:styleId="shir">
    <w:name w:val="shir"/>
    <w:basedOn w:val="a1"/>
    <w:rsid w:val="006C1B55"/>
    <w:pPr>
      <w:spacing w:before="100" w:beforeAutospacing="1" w:after="100" w:afterAutospacing="1"/>
      <w:jc w:val="left"/>
    </w:pPr>
    <w:rPr>
      <w:sz w:val="24"/>
      <w:szCs w:val="24"/>
      <w:lang w:val="ru-RU"/>
    </w:rPr>
  </w:style>
  <w:style w:type="paragraph" w:styleId="22">
    <w:name w:val="Body Text Indent 2"/>
    <w:basedOn w:val="a1"/>
    <w:rsid w:val="006C1B55"/>
    <w:pPr>
      <w:spacing w:after="120" w:line="480" w:lineRule="auto"/>
      <w:ind w:left="283"/>
    </w:pPr>
  </w:style>
  <w:style w:type="paragraph" w:styleId="31">
    <w:name w:val="Body Text Indent 3"/>
    <w:basedOn w:val="a1"/>
    <w:rsid w:val="006C1B55"/>
    <w:pPr>
      <w:spacing w:after="120"/>
      <w:ind w:left="283"/>
    </w:pPr>
    <w:rPr>
      <w:sz w:val="16"/>
      <w:szCs w:val="16"/>
    </w:rPr>
  </w:style>
  <w:style w:type="character" w:styleId="ad">
    <w:name w:val="FollowedHyperlink"/>
    <w:rsid w:val="006C1B55"/>
    <w:rPr>
      <w:rFonts w:cs="Times New Roman"/>
      <w:color w:val="800080"/>
      <w:u w:val="single"/>
    </w:rPr>
  </w:style>
  <w:style w:type="paragraph" w:styleId="ae">
    <w:name w:val="header"/>
    <w:basedOn w:val="a1"/>
    <w:link w:val="af"/>
    <w:rsid w:val="006C1B55"/>
    <w:pPr>
      <w:tabs>
        <w:tab w:val="center" w:pos="4677"/>
        <w:tab w:val="right" w:pos="9355"/>
      </w:tabs>
    </w:pPr>
  </w:style>
  <w:style w:type="paragraph" w:styleId="af0">
    <w:name w:val="footer"/>
    <w:basedOn w:val="a1"/>
    <w:link w:val="af1"/>
    <w:uiPriority w:val="99"/>
    <w:rsid w:val="006C1B55"/>
    <w:pPr>
      <w:tabs>
        <w:tab w:val="center" w:pos="4677"/>
        <w:tab w:val="right" w:pos="9355"/>
      </w:tabs>
    </w:pPr>
  </w:style>
  <w:style w:type="paragraph" w:customStyle="1" w:styleId="af2">
    <w:name w:val="Чертежный"/>
    <w:rsid w:val="006C1B55"/>
    <w:pPr>
      <w:jc w:val="both"/>
    </w:pPr>
    <w:rPr>
      <w:rFonts w:ascii="ISOCPEUR" w:hAnsi="ISOCPEUR"/>
      <w:i/>
      <w:sz w:val="28"/>
      <w:lang w:eastAsia="ru-RU"/>
    </w:rPr>
  </w:style>
  <w:style w:type="character" w:styleId="af3">
    <w:name w:val="page number"/>
    <w:rsid w:val="006C1B55"/>
    <w:rPr>
      <w:rFonts w:cs="Times New Roman"/>
    </w:rPr>
  </w:style>
  <w:style w:type="paragraph" w:customStyle="1" w:styleId="FR3">
    <w:name w:val="FR3"/>
    <w:rsid w:val="006C1B55"/>
    <w:pPr>
      <w:widowControl w:val="0"/>
      <w:autoSpaceDE w:val="0"/>
      <w:autoSpaceDN w:val="0"/>
      <w:adjustRightInd w:val="0"/>
      <w:spacing w:before="660"/>
      <w:ind w:left="40"/>
    </w:pPr>
    <w:rPr>
      <w:b/>
      <w:bCs/>
      <w:sz w:val="28"/>
      <w:szCs w:val="28"/>
      <w:lang w:val="en-US" w:eastAsia="ru-RU"/>
    </w:rPr>
  </w:style>
  <w:style w:type="paragraph" w:customStyle="1" w:styleId="FR4">
    <w:name w:val="FR4"/>
    <w:rsid w:val="006C1B55"/>
    <w:pPr>
      <w:widowControl w:val="0"/>
      <w:autoSpaceDE w:val="0"/>
      <w:autoSpaceDN w:val="0"/>
      <w:adjustRightInd w:val="0"/>
      <w:spacing w:before="120" w:line="260" w:lineRule="auto"/>
      <w:ind w:left="240"/>
      <w:jc w:val="both"/>
    </w:pPr>
    <w:rPr>
      <w:rFonts w:ascii="Arial" w:hAnsi="Arial" w:cs="Arial"/>
      <w:sz w:val="18"/>
      <w:szCs w:val="18"/>
      <w:lang w:val="ru-RU" w:eastAsia="ru-RU"/>
    </w:rPr>
  </w:style>
  <w:style w:type="paragraph" w:customStyle="1" w:styleId="FR2">
    <w:name w:val="FR2"/>
    <w:rsid w:val="006C1B55"/>
    <w:pPr>
      <w:widowControl w:val="0"/>
      <w:autoSpaceDE w:val="0"/>
      <w:autoSpaceDN w:val="0"/>
      <w:adjustRightInd w:val="0"/>
      <w:spacing w:before="280"/>
    </w:pPr>
    <w:rPr>
      <w:rFonts w:ascii="Courier New" w:hAnsi="Courier New" w:cs="Courier New"/>
      <w:sz w:val="40"/>
      <w:szCs w:val="40"/>
      <w:lang w:val="en-US" w:eastAsia="ru-RU"/>
    </w:rPr>
  </w:style>
  <w:style w:type="paragraph" w:customStyle="1" w:styleId="FR5">
    <w:name w:val="FR5"/>
    <w:rsid w:val="006C1B55"/>
    <w:pPr>
      <w:widowControl w:val="0"/>
      <w:autoSpaceDE w:val="0"/>
      <w:autoSpaceDN w:val="0"/>
      <w:adjustRightInd w:val="0"/>
      <w:spacing w:before="60"/>
    </w:pPr>
    <w:rPr>
      <w:rFonts w:ascii="Courier New" w:hAnsi="Courier New" w:cs="Courier New"/>
      <w:sz w:val="16"/>
      <w:szCs w:val="16"/>
      <w:lang w:val="en-US" w:eastAsia="ru-RU"/>
    </w:rPr>
  </w:style>
  <w:style w:type="paragraph" w:styleId="af4">
    <w:name w:val="Block Text"/>
    <w:basedOn w:val="a1"/>
    <w:rsid w:val="006C1B55"/>
    <w:pPr>
      <w:ind w:left="120" w:right="2000" w:firstLine="709"/>
      <w:jc w:val="left"/>
    </w:pPr>
    <w:rPr>
      <w:sz w:val="24"/>
      <w:szCs w:val="16"/>
      <w:lang w:val="en-US" w:eastAsia="en-US"/>
    </w:rPr>
  </w:style>
  <w:style w:type="paragraph" w:styleId="af5">
    <w:name w:val="Document Map"/>
    <w:basedOn w:val="a1"/>
    <w:semiHidden/>
    <w:rsid w:val="006C1B55"/>
    <w:pPr>
      <w:widowControl w:val="0"/>
      <w:shd w:val="clear" w:color="auto" w:fill="000080"/>
      <w:autoSpaceDE w:val="0"/>
      <w:autoSpaceDN w:val="0"/>
      <w:ind w:firstLine="320"/>
    </w:pPr>
    <w:rPr>
      <w:rFonts w:ascii="Tahoma" w:hAnsi="Tahoma"/>
      <w:sz w:val="20"/>
      <w:lang w:val="ru-RU"/>
    </w:rPr>
  </w:style>
  <w:style w:type="paragraph" w:styleId="af6">
    <w:name w:val="annotation text"/>
    <w:basedOn w:val="a1"/>
    <w:semiHidden/>
    <w:rsid w:val="006C1B55"/>
    <w:pPr>
      <w:widowControl w:val="0"/>
      <w:autoSpaceDE w:val="0"/>
      <w:autoSpaceDN w:val="0"/>
      <w:adjustRightInd w:val="0"/>
      <w:jc w:val="left"/>
    </w:pPr>
    <w:rPr>
      <w:sz w:val="20"/>
      <w:lang w:val="ru-RU"/>
    </w:rPr>
  </w:style>
  <w:style w:type="paragraph" w:customStyle="1" w:styleId="11">
    <w:name w:val="Обычный1"/>
    <w:rsid w:val="006C1B55"/>
    <w:pPr>
      <w:widowControl w:val="0"/>
      <w:ind w:firstLine="280"/>
      <w:jc w:val="both"/>
    </w:pPr>
    <w:rPr>
      <w:rFonts w:ascii="Arial" w:hAnsi="Arial"/>
      <w:lang w:val="ru-RU" w:eastAsia="ru-RU"/>
    </w:rPr>
  </w:style>
  <w:style w:type="paragraph" w:customStyle="1" w:styleId="af7">
    <w:name w:val="Цитаты"/>
    <w:basedOn w:val="a1"/>
    <w:rsid w:val="006C1B55"/>
    <w:pPr>
      <w:spacing w:before="100" w:after="100"/>
      <w:ind w:left="360" w:right="360"/>
      <w:jc w:val="left"/>
    </w:pPr>
    <w:rPr>
      <w:sz w:val="24"/>
      <w:lang w:val="ru-RU"/>
    </w:rPr>
  </w:style>
  <w:style w:type="character" w:styleId="HTML">
    <w:name w:val="HTML Typewriter"/>
    <w:rsid w:val="006C1B55"/>
    <w:rPr>
      <w:rFonts w:ascii="Courier New" w:eastAsia="Times New Roman" w:hAnsi="Courier New" w:cs="Courier New"/>
      <w:sz w:val="20"/>
      <w:szCs w:val="20"/>
    </w:rPr>
  </w:style>
  <w:style w:type="paragraph" w:customStyle="1" w:styleId="af8">
    <w:name w:val="текст"/>
    <w:basedOn w:val="a1"/>
    <w:rsid w:val="006C1B55"/>
    <w:pPr>
      <w:overflowPunct w:val="0"/>
      <w:autoSpaceDE w:val="0"/>
      <w:autoSpaceDN w:val="0"/>
      <w:adjustRightInd w:val="0"/>
      <w:spacing w:before="60" w:after="60" w:line="360" w:lineRule="auto"/>
      <w:ind w:firstLine="680"/>
      <w:textAlignment w:val="baseline"/>
    </w:pPr>
    <w:rPr>
      <w:sz w:val="24"/>
      <w:lang w:val="ru-RU"/>
    </w:rPr>
  </w:style>
  <w:style w:type="paragraph" w:styleId="af9">
    <w:name w:val="caption"/>
    <w:basedOn w:val="a1"/>
    <w:next w:val="a1"/>
    <w:qFormat/>
    <w:rsid w:val="006C1B55"/>
    <w:pPr>
      <w:spacing w:line="360" w:lineRule="auto"/>
      <w:ind w:left="357"/>
    </w:pPr>
    <w:rPr>
      <w:lang w:val="en-US"/>
    </w:rPr>
  </w:style>
  <w:style w:type="paragraph" w:styleId="32">
    <w:name w:val="Body Text 3"/>
    <w:basedOn w:val="a1"/>
    <w:rsid w:val="006C1B55"/>
    <w:pPr>
      <w:spacing w:line="360" w:lineRule="auto"/>
    </w:pPr>
    <w:rPr>
      <w:szCs w:val="24"/>
      <w:lang w:val="ru-RU"/>
    </w:rPr>
  </w:style>
  <w:style w:type="paragraph" w:customStyle="1" w:styleId="afa">
    <w:name w:val="мой"/>
    <w:basedOn w:val="a1"/>
    <w:rsid w:val="00387A1D"/>
    <w:pPr>
      <w:spacing w:line="360" w:lineRule="auto"/>
      <w:ind w:firstLine="992"/>
    </w:pPr>
    <w:rPr>
      <w:szCs w:val="24"/>
      <w:lang w:val="ru-RU"/>
    </w:rPr>
  </w:style>
  <w:style w:type="paragraph" w:customStyle="1" w:styleId="afb">
    <w:name w:val="приве т"/>
    <w:basedOn w:val="a1"/>
    <w:rsid w:val="00387A1D"/>
    <w:pPr>
      <w:spacing w:line="360" w:lineRule="auto"/>
      <w:ind w:firstLine="454"/>
    </w:pPr>
    <w:rPr>
      <w:szCs w:val="24"/>
      <w:lang w:val="ru-RU"/>
    </w:rPr>
  </w:style>
  <w:style w:type="paragraph" w:customStyle="1" w:styleId="afc">
    <w:name w:val="мой Знак Знак"/>
    <w:basedOn w:val="a1"/>
    <w:link w:val="afd"/>
    <w:rsid w:val="00721550"/>
    <w:pPr>
      <w:spacing w:line="360" w:lineRule="auto"/>
      <w:ind w:firstLine="992"/>
    </w:pPr>
    <w:rPr>
      <w:szCs w:val="24"/>
      <w:lang w:val="ru-RU"/>
    </w:rPr>
  </w:style>
  <w:style w:type="character" w:customStyle="1" w:styleId="afd">
    <w:name w:val="мой Знак Знак Знак"/>
    <w:link w:val="afc"/>
    <w:locked/>
    <w:rsid w:val="00721550"/>
    <w:rPr>
      <w:rFonts w:cs="Times New Roman"/>
      <w:sz w:val="24"/>
      <w:szCs w:val="24"/>
      <w:lang w:val="ru-RU" w:eastAsia="ru-RU" w:bidi="ar-SA"/>
    </w:rPr>
  </w:style>
  <w:style w:type="paragraph" w:customStyle="1" w:styleId="afe">
    <w:name w:val="МОЙ"/>
    <w:basedOn w:val="a1"/>
    <w:rsid w:val="00721550"/>
    <w:pPr>
      <w:spacing w:line="360" w:lineRule="auto"/>
      <w:ind w:firstLine="992"/>
    </w:pPr>
    <w:rPr>
      <w:szCs w:val="28"/>
      <w:lang w:val="ru-RU"/>
    </w:rPr>
  </w:style>
  <w:style w:type="paragraph" w:customStyle="1" w:styleId="aff">
    <w:name w:val="мой Знак"/>
    <w:basedOn w:val="a1"/>
    <w:rsid w:val="00721550"/>
    <w:pPr>
      <w:spacing w:line="360" w:lineRule="auto"/>
      <w:ind w:firstLine="992"/>
    </w:pPr>
    <w:rPr>
      <w:szCs w:val="24"/>
      <w:lang w:val="ru-RU"/>
    </w:rPr>
  </w:style>
  <w:style w:type="paragraph" w:customStyle="1" w:styleId="aff0">
    <w:name w:val="приве т Знак"/>
    <w:basedOn w:val="a1"/>
    <w:link w:val="aff1"/>
    <w:rsid w:val="00E831B8"/>
    <w:pPr>
      <w:spacing w:line="360" w:lineRule="auto"/>
      <w:ind w:firstLine="454"/>
    </w:pPr>
    <w:rPr>
      <w:szCs w:val="24"/>
      <w:lang w:val="ru-RU"/>
    </w:rPr>
  </w:style>
  <w:style w:type="character" w:customStyle="1" w:styleId="aff1">
    <w:name w:val="приве т Знак Знак"/>
    <w:link w:val="aff0"/>
    <w:locked/>
    <w:rsid w:val="00E831B8"/>
    <w:rPr>
      <w:rFonts w:cs="Times New Roman"/>
      <w:sz w:val="24"/>
      <w:szCs w:val="24"/>
      <w:lang w:val="ru-RU" w:eastAsia="ru-RU" w:bidi="ar-SA"/>
    </w:rPr>
  </w:style>
  <w:style w:type="table" w:styleId="aff2">
    <w:name w:val="Table Grid"/>
    <w:basedOn w:val="a3"/>
    <w:uiPriority w:val="39"/>
    <w:rsid w:val="00E831B8"/>
    <w:pPr>
      <w:widowControl w:val="0"/>
      <w:autoSpaceDE w:val="0"/>
      <w:autoSpaceDN w:val="0"/>
      <w:adjustRightInd w:val="0"/>
      <w:spacing w:before="180"/>
    </w:pPr>
    <w:rPr>
      <w:lang w:val="en-U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Заголовок оглавления1"/>
    <w:basedOn w:val="1"/>
    <w:next w:val="a1"/>
    <w:rsid w:val="006546C6"/>
    <w:pPr>
      <w:keepLines/>
      <w:widowControl/>
      <w:autoSpaceDE/>
      <w:autoSpaceDN/>
      <w:adjustRightInd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23">
    <w:name w:val="toc 2"/>
    <w:basedOn w:val="a1"/>
    <w:next w:val="a1"/>
    <w:autoRedefine/>
    <w:uiPriority w:val="39"/>
    <w:rsid w:val="00C30BC1"/>
    <w:pPr>
      <w:tabs>
        <w:tab w:val="left" w:pos="660"/>
        <w:tab w:val="right" w:leader="dot" w:pos="9627"/>
      </w:tabs>
      <w:spacing w:after="100" w:line="360" w:lineRule="auto"/>
      <w:ind w:left="850" w:hanging="425"/>
      <w:jc w:val="left"/>
    </w:pPr>
    <w:rPr>
      <w:rFonts w:ascii="Calibri" w:hAnsi="Calibri"/>
      <w:sz w:val="22"/>
      <w:szCs w:val="22"/>
      <w:lang w:val="ru-RU"/>
    </w:rPr>
  </w:style>
  <w:style w:type="paragraph" w:styleId="13">
    <w:name w:val="toc 1"/>
    <w:basedOn w:val="a1"/>
    <w:next w:val="a1"/>
    <w:autoRedefine/>
    <w:uiPriority w:val="39"/>
    <w:rsid w:val="007504F2"/>
    <w:pPr>
      <w:tabs>
        <w:tab w:val="left" w:pos="426"/>
        <w:tab w:val="right" w:leader="dot" w:pos="9605"/>
      </w:tabs>
      <w:spacing w:line="276" w:lineRule="auto"/>
      <w:jc w:val="left"/>
    </w:pPr>
    <w:rPr>
      <w:noProof/>
      <w:szCs w:val="28"/>
      <w:lang w:val="ru-RU"/>
    </w:rPr>
  </w:style>
  <w:style w:type="paragraph" w:styleId="33">
    <w:name w:val="toc 3"/>
    <w:basedOn w:val="a1"/>
    <w:next w:val="a1"/>
    <w:autoRedefine/>
    <w:uiPriority w:val="39"/>
    <w:rsid w:val="006546C6"/>
    <w:pPr>
      <w:spacing w:after="100" w:line="276" w:lineRule="auto"/>
      <w:ind w:left="440"/>
      <w:jc w:val="left"/>
    </w:pPr>
    <w:rPr>
      <w:rFonts w:ascii="Calibri" w:hAnsi="Calibri"/>
      <w:sz w:val="22"/>
      <w:szCs w:val="22"/>
      <w:lang w:val="ru-RU"/>
    </w:rPr>
  </w:style>
  <w:style w:type="paragraph" w:styleId="aff3">
    <w:name w:val="Balloon Text"/>
    <w:basedOn w:val="a1"/>
    <w:link w:val="aff4"/>
    <w:rsid w:val="006546C6"/>
    <w:rPr>
      <w:rFonts w:ascii="Tahoma" w:hAnsi="Tahoma" w:cs="Tahoma"/>
      <w:sz w:val="16"/>
      <w:szCs w:val="16"/>
    </w:rPr>
  </w:style>
  <w:style w:type="character" w:customStyle="1" w:styleId="aff4">
    <w:name w:val="Текст выноски Знак"/>
    <w:link w:val="aff3"/>
    <w:locked/>
    <w:rsid w:val="006546C6"/>
    <w:rPr>
      <w:rFonts w:ascii="Tahoma" w:hAnsi="Tahoma" w:cs="Tahoma"/>
      <w:sz w:val="16"/>
      <w:szCs w:val="16"/>
      <w:lang w:val="uk-UA" w:eastAsia="x-none"/>
    </w:rPr>
  </w:style>
  <w:style w:type="paragraph" w:customStyle="1" w:styleId="14">
    <w:name w:val="Абзац списка1"/>
    <w:basedOn w:val="a1"/>
    <w:rsid w:val="00A53FB2"/>
    <w:pPr>
      <w:ind w:left="720"/>
      <w:contextualSpacing/>
    </w:pPr>
  </w:style>
  <w:style w:type="character" w:customStyle="1" w:styleId="longtext">
    <w:name w:val="long_text"/>
    <w:rsid w:val="002363DD"/>
    <w:rPr>
      <w:rFonts w:cs="Times New Roman"/>
    </w:rPr>
  </w:style>
  <w:style w:type="paragraph" w:customStyle="1" w:styleId="aff5">
    <w:name w:val="!КОД"/>
    <w:basedOn w:val="a1"/>
    <w:link w:val="aff6"/>
    <w:rsid w:val="001F1E0C"/>
    <w:pPr>
      <w:spacing w:before="60" w:after="60"/>
      <w:ind w:left="709"/>
    </w:pPr>
    <w:rPr>
      <w:rFonts w:ascii="Courier New" w:hAnsi="Courier New" w:cs="Courier New"/>
      <w:color w:val="000000"/>
      <w:sz w:val="24"/>
      <w:szCs w:val="24"/>
      <w:lang w:val="ru-RU" w:eastAsia="uk-UA"/>
    </w:rPr>
  </w:style>
  <w:style w:type="character" w:customStyle="1" w:styleId="ab">
    <w:name w:val="Обычный (веб) Знак"/>
    <w:link w:val="aa"/>
    <w:locked/>
    <w:rsid w:val="001F1E0C"/>
    <w:rPr>
      <w:rFonts w:cs="Times New Roman"/>
      <w:sz w:val="24"/>
      <w:szCs w:val="24"/>
    </w:rPr>
  </w:style>
  <w:style w:type="paragraph" w:customStyle="1" w:styleId="aff7">
    <w:name w:val="!Обычный"/>
    <w:basedOn w:val="aa"/>
    <w:link w:val="aff8"/>
    <w:rsid w:val="001F1E0C"/>
    <w:pPr>
      <w:spacing w:before="60" w:beforeAutospacing="0" w:after="60" w:afterAutospacing="0"/>
      <w:jc w:val="both"/>
    </w:pPr>
    <w:rPr>
      <w:color w:val="000000"/>
      <w:sz w:val="28"/>
      <w:szCs w:val="28"/>
      <w:lang w:eastAsia="uk-UA"/>
    </w:rPr>
  </w:style>
  <w:style w:type="character" w:customStyle="1" w:styleId="aff6">
    <w:name w:val="!КОД Знак"/>
    <w:link w:val="aff5"/>
    <w:locked/>
    <w:rsid w:val="001F1E0C"/>
    <w:rPr>
      <w:rFonts w:ascii="Courier New" w:hAnsi="Courier New" w:cs="Courier New"/>
      <w:color w:val="000000"/>
      <w:sz w:val="24"/>
      <w:szCs w:val="24"/>
      <w:lang w:val="x-none" w:eastAsia="uk-UA"/>
    </w:rPr>
  </w:style>
  <w:style w:type="character" w:customStyle="1" w:styleId="aff8">
    <w:name w:val="!Обычный Знак"/>
    <w:link w:val="aff7"/>
    <w:locked/>
    <w:rsid w:val="001F1E0C"/>
    <w:rPr>
      <w:rFonts w:cs="Times New Roman"/>
      <w:color w:val="000000"/>
      <w:sz w:val="28"/>
      <w:szCs w:val="28"/>
      <w:lang w:val="x-none" w:eastAsia="uk-UA"/>
    </w:rPr>
  </w:style>
  <w:style w:type="paragraph" w:customStyle="1" w:styleId="aff9">
    <w:name w:val="ГОСТ"/>
    <w:basedOn w:val="a1"/>
    <w:link w:val="affa"/>
    <w:rsid w:val="00903B74"/>
    <w:pPr>
      <w:jc w:val="center"/>
    </w:pPr>
    <w:rPr>
      <w:rFonts w:ascii="GOST type B" w:hAnsi="GOST type B"/>
      <w:i/>
      <w:noProof/>
      <w:sz w:val="20"/>
      <w:lang w:val="ru-RU"/>
    </w:rPr>
  </w:style>
  <w:style w:type="character" w:customStyle="1" w:styleId="affa">
    <w:name w:val="ГОСТ Знак"/>
    <w:link w:val="aff9"/>
    <w:locked/>
    <w:rsid w:val="00903B74"/>
    <w:rPr>
      <w:rFonts w:ascii="GOST type B" w:hAnsi="GOST type B" w:cs="Times New Roman"/>
      <w:i/>
      <w:noProof/>
    </w:rPr>
  </w:style>
  <w:style w:type="character" w:customStyle="1" w:styleId="15">
    <w:name w:val="Замещающий текст1"/>
    <w:semiHidden/>
    <w:rsid w:val="005577D9"/>
    <w:rPr>
      <w:rFonts w:cs="Times New Roman"/>
      <w:color w:val="808080"/>
    </w:rPr>
  </w:style>
  <w:style w:type="paragraph" w:customStyle="1" w:styleId="Normal1">
    <w:name w:val="Normal1"/>
    <w:rsid w:val="0034065F"/>
    <w:pPr>
      <w:jc w:val="both"/>
    </w:pPr>
    <w:rPr>
      <w:sz w:val="28"/>
      <w:lang w:eastAsia="ru-RU"/>
    </w:rPr>
  </w:style>
  <w:style w:type="character" w:customStyle="1" w:styleId="af">
    <w:name w:val="Верхний колонтитул Знак"/>
    <w:link w:val="ae"/>
    <w:locked/>
    <w:rsid w:val="006E752A"/>
    <w:rPr>
      <w:rFonts w:cs="Times New Roman"/>
      <w:sz w:val="28"/>
      <w:lang w:val="uk-UA" w:eastAsia="x-none"/>
    </w:rPr>
  </w:style>
  <w:style w:type="character" w:customStyle="1" w:styleId="a8">
    <w:name w:val="Название Знак"/>
    <w:link w:val="a7"/>
    <w:locked/>
    <w:rsid w:val="006E752A"/>
    <w:rPr>
      <w:rFonts w:cs="Times New Roman"/>
      <w:b/>
      <w:sz w:val="24"/>
      <w:szCs w:val="24"/>
    </w:rPr>
  </w:style>
  <w:style w:type="paragraph" w:styleId="affb">
    <w:name w:val="List Paragraph"/>
    <w:basedOn w:val="a1"/>
    <w:uiPriority w:val="34"/>
    <w:qFormat/>
    <w:rsid w:val="00626D1D"/>
    <w:pPr>
      <w:ind w:left="708"/>
    </w:pPr>
  </w:style>
  <w:style w:type="paragraph" w:styleId="affc">
    <w:name w:val="TOC Heading"/>
    <w:basedOn w:val="1"/>
    <w:next w:val="a1"/>
    <w:uiPriority w:val="39"/>
    <w:unhideWhenUsed/>
    <w:qFormat/>
    <w:rsid w:val="00B5786A"/>
    <w:pPr>
      <w:widowControl/>
      <w:autoSpaceDE/>
      <w:autoSpaceDN/>
      <w:adjustRightInd/>
      <w:jc w:val="both"/>
      <w:outlineLvl w:val="9"/>
    </w:pPr>
    <w:rPr>
      <w:rFonts w:ascii="Cambria" w:hAnsi="Cambria" w:cs="Times New Roman"/>
      <w:lang w:val="uk-UA"/>
    </w:rPr>
  </w:style>
  <w:style w:type="character" w:customStyle="1" w:styleId="40">
    <w:name w:val="Заголовок 4 Знак"/>
    <w:link w:val="4"/>
    <w:uiPriority w:val="9"/>
    <w:rsid w:val="003A1EED"/>
    <w:rPr>
      <w:b/>
      <w:bCs/>
      <w:sz w:val="28"/>
      <w:szCs w:val="28"/>
      <w:lang w:val="ru-RU" w:eastAsia="ru-RU"/>
    </w:rPr>
  </w:style>
  <w:style w:type="numbering" w:customStyle="1" w:styleId="a0">
    <w:name w:val="Список заголовков"/>
    <w:basedOn w:val="a4"/>
    <w:uiPriority w:val="99"/>
    <w:rsid w:val="003A1EED"/>
    <w:pPr>
      <w:numPr>
        <w:numId w:val="10"/>
      </w:numPr>
    </w:pPr>
  </w:style>
  <w:style w:type="paragraph" w:customStyle="1" w:styleId="16">
    <w:name w:val="Заголовок 1 Без нумерации"/>
    <w:basedOn w:val="1"/>
    <w:next w:val="a1"/>
    <w:rsid w:val="003A1EED"/>
    <w:pPr>
      <w:keepLines/>
      <w:pageBreakBefore/>
      <w:widowControl/>
      <w:autoSpaceDE/>
      <w:autoSpaceDN/>
      <w:adjustRightInd/>
      <w:spacing w:before="480" w:after="240" w:line="360" w:lineRule="auto"/>
      <w:jc w:val="center"/>
    </w:pPr>
    <w:rPr>
      <w:rFonts w:ascii="Times New Roman" w:hAnsi="Times New Roman" w:cs="Times New Roman"/>
      <w:caps/>
      <w:kern w:val="0"/>
      <w:sz w:val="28"/>
      <w:szCs w:val="28"/>
      <w:lang w:val="uk-UA" w:eastAsia="en-US"/>
    </w:rPr>
  </w:style>
  <w:style w:type="paragraph" w:styleId="2">
    <w:name w:val="List Number 2"/>
    <w:basedOn w:val="a1"/>
    <w:uiPriority w:val="99"/>
    <w:unhideWhenUsed/>
    <w:rsid w:val="003A1EED"/>
    <w:pPr>
      <w:numPr>
        <w:numId w:val="2"/>
      </w:numPr>
      <w:tabs>
        <w:tab w:val="clear" w:pos="643"/>
        <w:tab w:val="num" w:pos="1142"/>
      </w:tabs>
      <w:spacing w:after="200" w:line="360" w:lineRule="auto"/>
      <w:ind w:left="1142" w:hanging="432"/>
      <w:contextualSpacing/>
      <w:jc w:val="left"/>
    </w:pPr>
    <w:rPr>
      <w:rFonts w:eastAsia="Calibri"/>
      <w:szCs w:val="22"/>
      <w:lang w:eastAsia="en-US"/>
    </w:rPr>
  </w:style>
  <w:style w:type="numbering" w:customStyle="1" w:styleId="17">
    <w:name w:val="Список заголовков1"/>
    <w:basedOn w:val="a4"/>
    <w:uiPriority w:val="99"/>
    <w:rsid w:val="00DD768C"/>
  </w:style>
  <w:style w:type="numbering" w:customStyle="1" w:styleId="24">
    <w:name w:val="Список заголовков2"/>
    <w:basedOn w:val="a4"/>
    <w:uiPriority w:val="99"/>
    <w:rsid w:val="00DD768C"/>
  </w:style>
  <w:style w:type="numbering" w:customStyle="1" w:styleId="34">
    <w:name w:val="Список заголовков3"/>
    <w:basedOn w:val="a4"/>
    <w:uiPriority w:val="99"/>
    <w:rsid w:val="00DD768C"/>
  </w:style>
  <w:style w:type="numbering" w:customStyle="1" w:styleId="41">
    <w:name w:val="Список заголовков4"/>
    <w:basedOn w:val="a4"/>
    <w:uiPriority w:val="99"/>
    <w:rsid w:val="00DD768C"/>
  </w:style>
  <w:style w:type="numbering" w:customStyle="1" w:styleId="50">
    <w:name w:val="Список заголовков5"/>
    <w:basedOn w:val="a4"/>
    <w:uiPriority w:val="99"/>
    <w:rsid w:val="00DD768C"/>
  </w:style>
  <w:style w:type="character" w:customStyle="1" w:styleId="af1">
    <w:name w:val="Нижний колонтитул Знак"/>
    <w:link w:val="af0"/>
    <w:uiPriority w:val="99"/>
    <w:rsid w:val="00855CF0"/>
    <w:rPr>
      <w:sz w:val="28"/>
      <w:lang w:eastAsia="ru-RU"/>
    </w:rPr>
  </w:style>
  <w:style w:type="numbering" w:customStyle="1" w:styleId="60">
    <w:name w:val="Список заголовков6"/>
    <w:basedOn w:val="a4"/>
    <w:uiPriority w:val="99"/>
    <w:rsid w:val="00980DAC"/>
  </w:style>
  <w:style w:type="numbering" w:customStyle="1" w:styleId="7">
    <w:name w:val="Список заголовков7"/>
    <w:basedOn w:val="a4"/>
    <w:uiPriority w:val="99"/>
    <w:rsid w:val="00980DAC"/>
    <w:pPr>
      <w:numPr>
        <w:numId w:val="1"/>
      </w:numPr>
    </w:pPr>
  </w:style>
  <w:style w:type="paragraph" w:styleId="a">
    <w:name w:val="List Number"/>
    <w:basedOn w:val="a1"/>
    <w:rsid w:val="000D1839"/>
    <w:pPr>
      <w:numPr>
        <w:numId w:val="4"/>
      </w:numPr>
      <w:contextualSpacing/>
    </w:pPr>
  </w:style>
  <w:style w:type="paragraph" w:styleId="3">
    <w:name w:val="List Bullet 3"/>
    <w:basedOn w:val="a1"/>
    <w:uiPriority w:val="99"/>
    <w:unhideWhenUsed/>
    <w:rsid w:val="000D1839"/>
    <w:pPr>
      <w:numPr>
        <w:numId w:val="5"/>
      </w:numPr>
      <w:spacing w:after="120" w:line="360" w:lineRule="auto"/>
      <w:ind w:left="1066" w:hanging="357"/>
      <w:contextualSpacing/>
    </w:pPr>
    <w:rPr>
      <w:rFonts w:eastAsia="Calibri"/>
      <w:szCs w:val="22"/>
      <w:lang w:eastAsia="en-US"/>
    </w:rPr>
  </w:style>
  <w:style w:type="character" w:customStyle="1" w:styleId="apple-style-span">
    <w:name w:val="apple-style-span"/>
    <w:rsid w:val="00AE27A5"/>
  </w:style>
  <w:style w:type="character" w:styleId="affd">
    <w:name w:val="Placeholder Text"/>
    <w:basedOn w:val="a2"/>
    <w:uiPriority w:val="99"/>
    <w:semiHidden/>
    <w:rsid w:val="008C32A8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6A7024"/>
    <w:rPr>
      <w:rFonts w:ascii="Arial" w:hAnsi="Arial" w:cs="Arial"/>
      <w:b/>
      <w:bCs/>
      <w:kern w:val="32"/>
      <w:sz w:val="32"/>
      <w:szCs w:val="32"/>
      <w:lang w:val="ru-RU" w:eastAsia="ru-RU"/>
    </w:rPr>
  </w:style>
  <w:style w:type="paragraph" w:customStyle="1" w:styleId="Textbody">
    <w:name w:val="Text body"/>
    <w:basedOn w:val="a1"/>
    <w:rsid w:val="00E30A1B"/>
    <w:pPr>
      <w:suppressAutoHyphens/>
      <w:autoSpaceDN w:val="0"/>
      <w:spacing w:after="120"/>
      <w:jc w:val="left"/>
    </w:pPr>
    <w:rPr>
      <w:rFonts w:ascii="Arial" w:hAnsi="Arial"/>
      <w:kern w:val="3"/>
      <w:sz w:val="20"/>
    </w:rPr>
  </w:style>
  <w:style w:type="character" w:customStyle="1" w:styleId="affe">
    <w:name w:val="Код у тексті"/>
    <w:rsid w:val="00B12430"/>
    <w:rPr>
      <w:rFonts w:ascii="Courier New" w:hAnsi="Courier New"/>
      <w:bCs w:val="0"/>
      <w:i w:val="0"/>
      <w:iCs/>
    </w:rPr>
  </w:style>
  <w:style w:type="paragraph" w:customStyle="1" w:styleId="afff">
    <w:name w:val="Основний текст"/>
    <w:basedOn w:val="11"/>
    <w:rsid w:val="002536EF"/>
    <w:pPr>
      <w:widowControl/>
      <w:suppressAutoHyphens/>
      <w:spacing w:after="140" w:line="288" w:lineRule="auto"/>
      <w:ind w:firstLine="0"/>
      <w:jc w:val="left"/>
      <w:textAlignment w:val="baseline"/>
    </w:pPr>
    <w:rPr>
      <w:rFonts w:ascii="Liberation Serif" w:eastAsia="Droid Sans Fallback" w:hAnsi="Liberation Serif" w:cs="FreeSans"/>
      <w:sz w:val="24"/>
      <w:szCs w:val="24"/>
      <w:lang w:val="uk-UA" w:eastAsia="zh-CN" w:bidi="hi-IN"/>
    </w:rPr>
  </w:style>
  <w:style w:type="paragraph" w:styleId="afff0">
    <w:name w:val="No Spacing"/>
    <w:uiPriority w:val="1"/>
    <w:qFormat/>
    <w:rsid w:val="00780D92"/>
    <w:pPr>
      <w:jc w:val="center"/>
    </w:pPr>
    <w:rPr>
      <w:rFonts w:ascii="GOST type B" w:eastAsiaTheme="minorHAnsi" w:hAnsi="GOST type B" w:cstheme="minorBidi"/>
      <w:i/>
      <w:sz w:val="18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150"/>
          <w:marRight w:val="150"/>
          <w:marTop w:val="15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6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1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10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4.emf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header" Target="header1.xml"/><Relationship Id="rId50" Type="http://schemas.openxmlformats.org/officeDocument/2006/relationships/image" Target="media/image38.emf"/><Relationship Id="rId55" Type="http://schemas.openxmlformats.org/officeDocument/2006/relationships/package" Target="embeddings/_________Microsoft_Visio4.vsdx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0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oleObject" Target="embeddings/_________Microsoft_Visio_2003_20101.vsd"/><Relationship Id="rId53" Type="http://schemas.openxmlformats.org/officeDocument/2006/relationships/package" Target="embeddings/_________Microsoft_Visio3.vsdx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eader" Target="header2.xml"/><Relationship Id="rId57" Type="http://schemas.openxmlformats.org/officeDocument/2006/relationships/image" Target="media/image42.png"/><Relationship Id="rId61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6.emf"/><Relationship Id="rId52" Type="http://schemas.openxmlformats.org/officeDocument/2006/relationships/image" Target="media/image39.emf"/><Relationship Id="rId60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footer" Target="footer1.xml"/><Relationship Id="rId56" Type="http://schemas.openxmlformats.org/officeDocument/2006/relationships/image" Target="media/image41.png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FB1E0F-CC4B-4184-B74C-049CE4EBD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8</TotalTime>
  <Pages>1</Pages>
  <Words>5531</Words>
  <Characters>31530</Characters>
  <Application>Microsoft Office Word</Application>
  <DocSecurity>0</DocSecurity>
  <Lines>262</Lines>
  <Paragraphs>7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re You suprised ?</vt:lpstr>
      <vt:lpstr>Are You suprised ?</vt:lpstr>
    </vt:vector>
  </TitlesOfParts>
  <Company>ФТиП</Company>
  <LinksUpToDate>false</LinksUpToDate>
  <CharactersWithSpaces>36988</CharactersWithSpaces>
  <SharedDoc>false</SharedDoc>
  <HLinks>
    <vt:vector size="186" baseType="variant">
      <vt:variant>
        <vt:i4>1441842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_Toc356265139</vt:lpwstr>
      </vt:variant>
      <vt:variant>
        <vt:i4>1441842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_Toc356265138</vt:lpwstr>
      </vt:variant>
      <vt:variant>
        <vt:i4>203167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7874819</vt:lpwstr>
      </vt:variant>
      <vt:variant>
        <vt:i4>203167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7874818</vt:lpwstr>
      </vt:variant>
      <vt:variant>
        <vt:i4>203167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7874817</vt:lpwstr>
      </vt:variant>
      <vt:variant>
        <vt:i4>203167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7874816</vt:lpwstr>
      </vt:variant>
      <vt:variant>
        <vt:i4>203167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7874815</vt:lpwstr>
      </vt:variant>
      <vt:variant>
        <vt:i4>203167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7874814</vt:lpwstr>
      </vt:variant>
      <vt:variant>
        <vt:i4>203167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7874813</vt:lpwstr>
      </vt:variant>
      <vt:variant>
        <vt:i4>203167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7874812</vt:lpwstr>
      </vt:variant>
      <vt:variant>
        <vt:i4>203167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7874811</vt:lpwstr>
      </vt:variant>
      <vt:variant>
        <vt:i4>203167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7874810</vt:lpwstr>
      </vt:variant>
      <vt:variant>
        <vt:i4>19661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7874809</vt:lpwstr>
      </vt:variant>
      <vt:variant>
        <vt:i4>19661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7874808</vt:lpwstr>
      </vt:variant>
      <vt:variant>
        <vt:i4>19661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7874807</vt:lpwstr>
      </vt:variant>
      <vt:variant>
        <vt:i4>196613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7874806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7874805</vt:lpwstr>
      </vt:variant>
      <vt:variant>
        <vt:i4>19661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7874804</vt:lpwstr>
      </vt:variant>
      <vt:variant>
        <vt:i4>19661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7874803</vt:lpwstr>
      </vt:variant>
      <vt:variant>
        <vt:i4>19661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7874802</vt:lpwstr>
      </vt:variant>
      <vt:variant>
        <vt:i4>19661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7874801</vt:lpwstr>
      </vt:variant>
      <vt:variant>
        <vt:i4>19661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7874800</vt:lpwstr>
      </vt:variant>
      <vt:variant>
        <vt:i4>150738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7874799</vt:lpwstr>
      </vt:variant>
      <vt:variant>
        <vt:i4>150738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874798</vt:lpwstr>
      </vt:variant>
      <vt:variant>
        <vt:i4>15073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874797</vt:lpwstr>
      </vt:variant>
      <vt:variant>
        <vt:i4>15073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874796</vt:lpwstr>
      </vt:variant>
      <vt:variant>
        <vt:i4>150738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874795</vt:lpwstr>
      </vt:variant>
      <vt:variant>
        <vt:i4>150738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874794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874793</vt:lpwstr>
      </vt:variant>
      <vt:variant>
        <vt:i4>150738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874792</vt:lpwstr>
      </vt:variant>
      <vt:variant>
        <vt:i4>15073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87479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e You suprised ?</dc:title>
  <dc:subject>Birthday</dc:subject>
  <dc:creator>Александр</dc:creator>
  <cp:keywords>Birthday</cp:keywords>
  <cp:lastModifiedBy>Олексій Кривоносов</cp:lastModifiedBy>
  <cp:revision>11</cp:revision>
  <cp:lastPrinted>2016-06-21T06:32:00Z</cp:lastPrinted>
  <dcterms:created xsi:type="dcterms:W3CDTF">2016-06-18T15:13:00Z</dcterms:created>
  <dcterms:modified xsi:type="dcterms:W3CDTF">2016-06-21T06:39:00Z</dcterms:modified>
</cp:coreProperties>
</file>